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2E09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2E099A">
              <w:rPr>
                <w:rFonts w:ascii="Times New Roman" w:eastAsiaTheme="minorEastAsia" w:hAnsi="Times New Roman" w:hint="eastAsia"/>
                <w:kern w:val="1"/>
                <w:sz w:val="24"/>
                <w:szCs w:val="24"/>
                <w:lang w:val="en-US"/>
              </w:rPr>
              <w:t xml:space="preserve">discovery </w:t>
            </w:r>
            <w:r w:rsidR="002E099A">
              <w:rPr>
                <w:rFonts w:ascii="Times New Roman" w:eastAsiaTheme="minorEastAsia" w:hAnsi="Times New Roman"/>
                <w:kern w:val="1"/>
                <w:sz w:val="24"/>
                <w:szCs w:val="24"/>
                <w:lang w:val="en-US"/>
              </w:rPr>
              <w:t>definition</w:t>
            </w:r>
            <w:r w:rsidR="002E099A">
              <w:rPr>
                <w:rFonts w:ascii="Times New Roman" w:eastAsiaTheme="minorEastAsia" w:hAnsi="Times New Roman" w:hint="eastAsia"/>
                <w:kern w:val="1"/>
                <w:sz w:val="24"/>
                <w:szCs w:val="24"/>
                <w:lang w:val="en-US"/>
              </w:rPr>
              <w:t xml:space="preserve"> and changes in one-to-one de-</w:t>
            </w:r>
            <w:r w:rsidRPr="000776E1">
              <w:rPr>
                <w:rFonts w:ascii="Times New Roman" w:eastAsiaTheme="minorEastAsia" w:hAnsi="Times New Roman" w:hint="eastAsia"/>
                <w:kern w:val="1"/>
                <w:sz w:val="24"/>
                <w:szCs w:val="24"/>
                <w:lang w:val="en-US"/>
              </w:rPr>
              <w:t xml:space="preserve">peering </w:t>
            </w:r>
            <w:r w:rsidR="005A1177">
              <w:rPr>
                <w:rFonts w:ascii="Times New Roman" w:eastAsiaTheme="minorEastAsia" w:hAnsi="Times New Roman" w:hint="eastAsia"/>
                <w:kern w:val="1"/>
                <w:sz w:val="24"/>
                <w:szCs w:val="24"/>
                <w:lang w:val="en-US"/>
              </w:rPr>
              <w:t>procedure</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5A1177"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rch</w:t>
            </w:r>
            <w:r w:rsidR="00615A5F" w:rsidRPr="00AF7195">
              <w:rPr>
                <w:rFonts w:ascii="Times New Roman" w:eastAsia="DejaVu Sans" w:hAnsi="Times New Roman"/>
                <w:kern w:val="1"/>
                <w:sz w:val="24"/>
                <w:szCs w:val="24"/>
                <w:lang w:val="en-US" w:eastAsia="ar-SA"/>
              </w:rPr>
              <w:t xml:space="preserve"> 201</w:t>
            </w:r>
            <w:r w:rsidR="00437F57">
              <w:rPr>
                <w:rFonts w:ascii="Times New Roman" w:eastAsiaTheme="minorEastAsia" w:hAnsi="Times New Roman" w:hint="eastAsia"/>
                <w:kern w:val="1"/>
                <w:sz w:val="24"/>
                <w:szCs w:val="24"/>
                <w:lang w:val="en-US"/>
              </w:rPr>
              <w:t>6</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r w:rsidRPr="00AF7195">
              <w:rPr>
                <w:rFonts w:ascii="Times New Roman" w:hAnsi="Times New Roman"/>
                <w:color w:val="00000A"/>
                <w:kern w:val="1"/>
                <w:sz w:val="22"/>
                <w:szCs w:val="24"/>
                <w:lang w:val="en-US" w:eastAsia="ar-SA"/>
              </w:rPr>
              <w:t>Huan-Bang Li (NICT)</w:t>
            </w:r>
          </w:p>
          <w:p w:rsidR="004552A4"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r w:rsidRPr="00AF7195">
              <w:rPr>
                <w:rFonts w:ascii="Times New Roman" w:hAnsi="Times New Roman"/>
                <w:color w:val="00000A"/>
                <w:kern w:val="1"/>
                <w:sz w:val="22"/>
                <w:szCs w:val="24"/>
                <w:lang w:val="en-US" w:eastAsia="ar-SA"/>
              </w:rPr>
              <w:t>Marco Hernandez (NICT)</w:t>
            </w:r>
          </w:p>
          <w:p w:rsidR="001F46F7" w:rsidRPr="00AF7195" w:rsidRDefault="001F46F7"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color w:val="00000A"/>
                <w:kern w:val="1"/>
                <w:sz w:val="22"/>
                <w:szCs w:val="24"/>
                <w:lang w:val="en-US"/>
              </w:rPr>
            </w:pPr>
            <w:r w:rsidRPr="00AF7195">
              <w:rPr>
                <w:rFonts w:ascii="Times New Roman" w:hAnsi="Times New Roman"/>
                <w:color w:val="00000A"/>
                <w:kern w:val="1"/>
                <w:sz w:val="22"/>
                <w:szCs w:val="24"/>
                <w:lang w:val="en-US" w:eastAsia="ar-SA"/>
              </w:rPr>
              <w:t xml:space="preserve">Igor </w:t>
            </w:r>
            <w:proofErr w:type="spellStart"/>
            <w:r w:rsidRPr="00AF7195">
              <w:rPr>
                <w:rFonts w:ascii="Times New Roman" w:hAnsi="Times New Roman"/>
                <w:color w:val="00000A"/>
                <w:kern w:val="1"/>
                <w:sz w:val="22"/>
                <w:szCs w:val="24"/>
                <w:lang w:val="en-US" w:eastAsia="ar-SA"/>
              </w:rPr>
              <w:t>Dotlić</w:t>
            </w:r>
            <w:proofErr w:type="spellEnd"/>
            <w:r w:rsidRPr="00AF7195">
              <w:rPr>
                <w:rFonts w:ascii="Times New Roman" w:hAnsi="Times New Roman"/>
                <w:color w:val="00000A"/>
                <w:kern w:val="1"/>
                <w:sz w:val="22"/>
                <w:szCs w:val="24"/>
                <w:lang w:val="en-US" w:eastAsia="ar-SA"/>
              </w:rPr>
              <w:t xml:space="preserve"> (NICT)</w:t>
            </w:r>
          </w:p>
          <w:p w:rsidR="00DD141B" w:rsidRPr="00AF7195"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2"/>
                <w:szCs w:val="24"/>
                <w:lang w:val="en-US" w:eastAsia="ar-SA"/>
              </w:rPr>
            </w:pPr>
            <w:proofErr w:type="spellStart"/>
            <w:r w:rsidRPr="00AF7195">
              <w:rPr>
                <w:rFonts w:ascii="Times New Roman" w:hAnsi="Times New Roman"/>
                <w:color w:val="00000A"/>
                <w:kern w:val="1"/>
                <w:sz w:val="22"/>
                <w:szCs w:val="24"/>
                <w:lang w:val="en-US" w:eastAsia="ar-SA"/>
              </w:rPr>
              <w:t>Ryu</w:t>
            </w:r>
            <w:proofErr w:type="spellEnd"/>
            <w:r w:rsidRPr="00AF7195">
              <w:rPr>
                <w:rFonts w:ascii="Times New Roman" w:hAnsi="Times New Roman"/>
                <w:color w:val="00000A"/>
                <w:kern w:val="1"/>
                <w:sz w:val="22"/>
                <w:szCs w:val="24"/>
                <w:lang w:val="en-US" w:eastAsia="ar-SA"/>
              </w:rPr>
              <w:t xml:space="preserve"> Miura (NICT)</w:t>
            </w:r>
          </w:p>
          <w:p w:rsidR="00DD141B" w:rsidRPr="00AF7195" w:rsidRDefault="00DD141B" w:rsidP="00DD14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p w:rsidR="00DD141B" w:rsidRPr="00AF7195"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0"/>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5A11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D73C98">
              <w:rPr>
                <w:rFonts w:ascii="Times New Roman" w:eastAsiaTheme="minorEastAsia" w:hAnsi="Times New Roman" w:hint="eastAsia"/>
                <w:kern w:val="1"/>
                <w:sz w:val="24"/>
                <w:szCs w:val="24"/>
                <w:lang w:val="en-US"/>
              </w:rPr>
              <w:t xml:space="preserve">discovery </w:t>
            </w:r>
            <w:r w:rsidR="00D73C98">
              <w:rPr>
                <w:rFonts w:ascii="Times New Roman" w:eastAsiaTheme="minorEastAsia" w:hAnsi="Times New Roman"/>
                <w:kern w:val="1"/>
                <w:sz w:val="24"/>
                <w:szCs w:val="24"/>
                <w:lang w:val="en-US"/>
              </w:rPr>
              <w:t>definition</w:t>
            </w:r>
            <w:r w:rsidR="00D73C98">
              <w:rPr>
                <w:rFonts w:ascii="Times New Roman" w:eastAsiaTheme="minorEastAsia" w:hAnsi="Times New Roman" w:hint="eastAsia"/>
                <w:kern w:val="1"/>
                <w:sz w:val="24"/>
                <w:szCs w:val="24"/>
                <w:lang w:val="en-US"/>
              </w:rPr>
              <w:t xml:space="preserve"> and changes in one-to-one de-</w:t>
            </w:r>
            <w:r w:rsidR="00D73C98" w:rsidRPr="000776E1">
              <w:rPr>
                <w:rFonts w:ascii="Times New Roman" w:eastAsiaTheme="minorEastAsia" w:hAnsi="Times New Roman" w:hint="eastAsia"/>
                <w:kern w:val="1"/>
                <w:sz w:val="24"/>
                <w:szCs w:val="24"/>
                <w:lang w:val="en-US"/>
              </w:rPr>
              <w:t>peering</w:t>
            </w:r>
            <w:r w:rsidRPr="00AF7195">
              <w:rPr>
                <w:rFonts w:ascii="Times New Roman" w:eastAsia="DejaVu Sans" w:hAnsi="Times New Roman"/>
                <w:kern w:val="1"/>
                <w:sz w:val="24"/>
                <w:szCs w:val="24"/>
                <w:lang w:val="en-US" w:eastAsia="ar-SA"/>
              </w:rPr>
              <w:t xml:space="preserve"> </w:t>
            </w:r>
            <w:r w:rsidR="00437F57">
              <w:rPr>
                <w:rFonts w:ascii="Times New Roman" w:eastAsiaTheme="minorEastAsia" w:hAnsi="Times New Roman" w:hint="eastAsia"/>
                <w:kern w:val="1"/>
                <w:sz w:val="24"/>
                <w:szCs w:val="24"/>
                <w:lang w:val="en-US"/>
              </w:rPr>
              <w:t>procedu</w:t>
            </w:r>
            <w:r w:rsidR="005A1177">
              <w:rPr>
                <w:rFonts w:ascii="Times New Roman" w:eastAsiaTheme="minorEastAsia" w:hAnsi="Times New Roman" w:hint="eastAsia"/>
                <w:kern w:val="1"/>
                <w:sz w:val="24"/>
                <w:szCs w:val="24"/>
                <w:lang w:val="en-US"/>
              </w:rPr>
              <w:t>r</w:t>
            </w:r>
            <w:r w:rsidR="00437F57">
              <w:rPr>
                <w:rFonts w:ascii="Times New Roman" w:eastAsiaTheme="minorEastAsia" w:hAnsi="Times New Roman" w:hint="eastAsia"/>
                <w:kern w:val="1"/>
                <w:sz w:val="24"/>
                <w:szCs w:val="24"/>
                <w:lang w:val="en-US"/>
              </w:rPr>
              <w:t>e</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227034" w:rsidRPr="00AF7195" w:rsidRDefault="00227034" w:rsidP="00227034">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3C48FF">
        <w:rPr>
          <w:rFonts w:ascii="Times New Roman" w:eastAsia="ＭＳ 明朝" w:hAnsi="Times New Roman" w:cs="Times New Roman"/>
        </w:rPr>
        <w:t xml:space="preserve">ft text for </w:t>
      </w:r>
      <w:r w:rsidR="003C48FF">
        <w:rPr>
          <w:rFonts w:ascii="Times New Roman" w:eastAsia="ＭＳ 明朝" w:hAnsi="Times New Roman" w:cs="Times New Roman" w:hint="eastAsia"/>
        </w:rPr>
        <w:t>definition of discovery and one-to-one de-p</w:t>
      </w:r>
      <w:r>
        <w:rPr>
          <w:rFonts w:ascii="Times New Roman" w:eastAsia="ＭＳ 明朝" w:hAnsi="Times New Roman" w:cs="Times New Roman" w:hint="eastAsia"/>
        </w:rPr>
        <w:t>eer</w:t>
      </w:r>
      <w:r w:rsidRPr="00AF7195">
        <w:rPr>
          <w:rFonts w:ascii="Times New Roman" w:eastAsia="ＭＳ 明朝" w:hAnsi="Times New Roman" w:cs="Times New Roman"/>
        </w:rPr>
        <w:t xml:space="preserve">ing </w:t>
      </w:r>
      <w:r>
        <w:rPr>
          <w:rFonts w:ascii="Times New Roman" w:eastAsia="ＭＳ 明朝" w:hAnsi="Times New Roman" w:cs="Times New Roman" w:hint="eastAsia"/>
        </w:rPr>
        <w:t>procedure</w:t>
      </w:r>
      <w:r w:rsidRPr="00AF7195">
        <w:rPr>
          <w:rFonts w:ascii="Times New Roman" w:eastAsia="ＭＳ 明朝" w:hAnsi="Times New Roman" w:cs="Times New Roman"/>
        </w:rPr>
        <w:t xml:space="preserve"> TG8] </w:t>
      </w:r>
    </w:p>
    <w:p w:rsidR="00227034" w:rsidRPr="00227034" w:rsidRDefault="00227034" w:rsidP="00227034">
      <w:pPr>
        <w:rPr>
          <w:rFonts w:eastAsia="ＭＳ 明朝"/>
          <w:lang w:val="en-US"/>
        </w:rPr>
      </w:pPr>
    </w:p>
    <w:p w:rsidR="00227034" w:rsidRDefault="00227034" w:rsidP="00E62A22">
      <w:pPr>
        <w:rPr>
          <w:rFonts w:ascii="Times New Roman" w:eastAsiaTheme="minorEastAsia" w:hAnsi="Times New Roman"/>
          <w:color w:val="0070C0"/>
          <w:sz w:val="24"/>
          <w:szCs w:val="24"/>
          <w:lang w:val="en-US"/>
        </w:rPr>
      </w:pPr>
    </w:p>
    <w:p w:rsidR="00F067AA" w:rsidRDefault="00F067AA" w:rsidP="00F067AA">
      <w:pPr>
        <w:pStyle w:val="IEEEStdsLevel2Header"/>
        <w:rPr>
          <w:lang w:eastAsia="ko-KR"/>
        </w:rPr>
      </w:pPr>
      <w:bookmarkStart w:id="0" w:name="_Toc441149315"/>
      <w:r>
        <w:rPr>
          <w:rFonts w:hint="eastAsia"/>
          <w:lang w:eastAsia="ko-KR"/>
        </w:rPr>
        <w:t>Discovery</w:t>
      </w:r>
      <w:bookmarkEnd w:id="0"/>
    </w:p>
    <w:p w:rsidR="002A3D43" w:rsidRPr="002D02C9" w:rsidRDefault="002D02C9" w:rsidP="00E62A22">
      <w:pPr>
        <w:rPr>
          <w:rFonts w:ascii="Times New Roman" w:eastAsiaTheme="minorEastAsia" w:hAnsi="Times New Roman"/>
          <w:color w:val="0070C0"/>
          <w:sz w:val="24"/>
          <w:szCs w:val="24"/>
          <w:lang w:val="en-US"/>
        </w:rPr>
      </w:pPr>
      <w:ins w:id="1" w:author="Li" w:date="2016-03-16T14:48:00Z">
        <w:r w:rsidRPr="002D02C9">
          <w:rPr>
            <w:rFonts w:ascii="Times New Roman" w:eastAsiaTheme="minorEastAsia" w:hAnsi="Times New Roman"/>
          </w:rPr>
          <w:t xml:space="preserve">Discovery is a procedure </w:t>
        </w:r>
      </w:ins>
      <w:ins w:id="2" w:author="Li" w:date="2016-03-16T14:49:00Z">
        <w:r w:rsidRPr="002D02C9">
          <w:rPr>
            <w:rFonts w:ascii="Times New Roman" w:eastAsiaTheme="minorEastAsia" w:hAnsi="Times New Roman"/>
          </w:rPr>
          <w:t>for</w:t>
        </w:r>
      </w:ins>
      <w:ins w:id="3" w:author="Li" w:date="2016-03-16T14:48:00Z">
        <w:r w:rsidRPr="002D02C9">
          <w:rPr>
            <w:rFonts w:ascii="Times New Roman" w:eastAsiaTheme="minorEastAsia" w:hAnsi="Times New Roman"/>
          </w:rPr>
          <w:t xml:space="preserve"> a PD </w:t>
        </w:r>
      </w:ins>
      <w:ins w:id="4" w:author="Li" w:date="2016-03-16T14:49:00Z">
        <w:r w:rsidRPr="002D02C9">
          <w:rPr>
            <w:rFonts w:ascii="Times New Roman" w:eastAsiaTheme="minorEastAsia" w:hAnsi="Times New Roman"/>
          </w:rPr>
          <w:t xml:space="preserve">to detect other PDs in the </w:t>
        </w:r>
      </w:ins>
      <w:ins w:id="5" w:author="Li" w:date="2016-03-16T14:48:00Z">
        <w:r w:rsidRPr="002D02C9">
          <w:rPr>
            <w:rFonts w:ascii="Times New Roman" w:eastAsiaTheme="minorEastAsia" w:hAnsi="Times New Roman"/>
          </w:rPr>
          <w:t>surroundings</w:t>
        </w:r>
        <w:r w:rsidRPr="002D02C9">
          <w:rPr>
            <w:rFonts w:ascii="Times New Roman" w:eastAsiaTheme="minorEastAsia" w:hAnsi="Times New Roman"/>
          </w:rPr>
          <w:t>.</w:t>
        </w:r>
        <w:r w:rsidRPr="002D02C9">
          <w:rPr>
            <w:rFonts w:ascii="Times New Roman" w:eastAsiaTheme="minorEastAsia" w:hAnsi="Times New Roman"/>
          </w:rPr>
          <w:t xml:space="preserve"> </w:t>
        </w:r>
        <w:r w:rsidRPr="002D02C9">
          <w:rPr>
            <w:rFonts w:ascii="Times New Roman" w:eastAsiaTheme="minorEastAsia" w:hAnsi="Times New Roman"/>
          </w:rPr>
          <w:t xml:space="preserve">To do that, </w:t>
        </w:r>
      </w:ins>
      <w:ins w:id="6" w:author="Li" w:date="2016-03-16T14:49:00Z">
        <w:r w:rsidRPr="002D02C9">
          <w:rPr>
            <w:rFonts w:ascii="Times New Roman" w:eastAsiaTheme="minorEastAsia" w:hAnsi="Times New Roman"/>
          </w:rPr>
          <w:t xml:space="preserve">a PD </w:t>
        </w:r>
      </w:ins>
      <w:ins w:id="7" w:author="Li" w:date="2016-03-16T14:50:00Z">
        <w:r w:rsidRPr="002D02C9">
          <w:rPr>
            <w:rFonts w:ascii="Times New Roman" w:eastAsiaTheme="minorEastAsia" w:hAnsi="Times New Roman"/>
          </w:rPr>
          <w:t xml:space="preserve">can </w:t>
        </w:r>
      </w:ins>
      <w:ins w:id="8" w:author="Li" w:date="2016-03-16T14:49:00Z">
        <w:r w:rsidRPr="002D02C9">
          <w:rPr>
            <w:rFonts w:ascii="Times New Roman" w:eastAsiaTheme="minorEastAsia" w:hAnsi="Times New Roman"/>
          </w:rPr>
          <w:t xml:space="preserve">send </w:t>
        </w:r>
      </w:ins>
      <w:ins w:id="9" w:author="Li" w:date="2016-03-16T14:48:00Z">
        <w:r w:rsidRPr="002D02C9">
          <w:rPr>
            <w:rFonts w:ascii="Times New Roman" w:eastAsiaTheme="minorEastAsia" w:hAnsi="Times New Roman"/>
          </w:rPr>
          <w:t xml:space="preserve">a dedicated message to particular PDs or a non-dedicated message. Other PDs receiving this message can </w:t>
        </w:r>
        <w:r w:rsidRPr="002D02C9">
          <w:rPr>
            <w:rFonts w:ascii="Times New Roman" w:eastAsiaTheme="minorEastAsia" w:hAnsi="Times New Roman"/>
          </w:rPr>
          <w:t>respon</w:t>
        </w:r>
      </w:ins>
      <w:ins w:id="10" w:author="Li" w:date="2016-03-16T14:51:00Z">
        <w:r w:rsidRPr="002D02C9">
          <w:rPr>
            <w:rFonts w:ascii="Times New Roman" w:eastAsiaTheme="minorEastAsia" w:hAnsi="Times New Roman"/>
          </w:rPr>
          <w:t>d</w:t>
        </w:r>
      </w:ins>
      <w:ins w:id="11" w:author="Li" w:date="2016-03-16T14:48:00Z">
        <w:r w:rsidRPr="002D02C9">
          <w:rPr>
            <w:rFonts w:ascii="Times New Roman" w:eastAsiaTheme="minorEastAsia" w:hAnsi="Times New Roman"/>
          </w:rPr>
          <w:t xml:space="preserve"> or do not respon</w:t>
        </w:r>
      </w:ins>
      <w:ins w:id="12" w:author="Li" w:date="2016-03-16T14:51:00Z">
        <w:r w:rsidRPr="002D02C9">
          <w:rPr>
            <w:rFonts w:ascii="Times New Roman" w:eastAsiaTheme="minorEastAsia" w:hAnsi="Times New Roman"/>
          </w:rPr>
          <w:t>d</w:t>
        </w:r>
      </w:ins>
      <w:ins w:id="13" w:author="Li" w:date="2016-03-16T14:48:00Z">
        <w:r w:rsidRPr="002D02C9">
          <w:rPr>
            <w:rFonts w:ascii="Times New Roman" w:eastAsiaTheme="minorEastAsia" w:hAnsi="Times New Roman"/>
          </w:rPr>
          <w:t xml:space="preserve"> depending on </w:t>
        </w:r>
      </w:ins>
      <w:ins w:id="14" w:author="Li" w:date="2016-03-16T14:51:00Z">
        <w:r w:rsidRPr="002D02C9">
          <w:rPr>
            <w:rFonts w:ascii="Times New Roman" w:eastAsiaTheme="minorEastAsia" w:hAnsi="Times New Roman"/>
          </w:rPr>
          <w:t>whe</w:t>
        </w:r>
      </w:ins>
      <w:ins w:id="15" w:author="Li" w:date="2016-03-16T14:52:00Z">
        <w:r w:rsidRPr="002D02C9">
          <w:rPr>
            <w:rFonts w:ascii="Times New Roman" w:eastAsiaTheme="minorEastAsia" w:hAnsi="Times New Roman"/>
          </w:rPr>
          <w:t>the</w:t>
        </w:r>
      </w:ins>
      <w:ins w:id="16" w:author="Li" w:date="2016-03-16T14:51:00Z">
        <w:r w:rsidRPr="002D02C9">
          <w:rPr>
            <w:rFonts w:ascii="Times New Roman" w:eastAsiaTheme="minorEastAsia" w:hAnsi="Times New Roman"/>
          </w:rPr>
          <w:t>r</w:t>
        </w:r>
      </w:ins>
      <w:ins w:id="17" w:author="Li" w:date="2016-03-16T14:48:00Z">
        <w:r w:rsidRPr="002D02C9">
          <w:rPr>
            <w:rFonts w:ascii="Times New Roman" w:eastAsiaTheme="minorEastAsia" w:hAnsi="Times New Roman"/>
          </w:rPr>
          <w:t xml:space="preserve"> the sending PD </w:t>
        </w:r>
      </w:ins>
      <w:ins w:id="18" w:author="Li" w:date="2016-03-16T14:53:00Z">
        <w:r w:rsidRPr="002D02C9">
          <w:rPr>
            <w:rFonts w:ascii="Times New Roman" w:eastAsiaTheme="minorEastAsia" w:hAnsi="Times New Roman"/>
          </w:rPr>
          <w:t>requests</w:t>
        </w:r>
      </w:ins>
      <w:ins w:id="19" w:author="Li" w:date="2016-03-16T14:48:00Z">
        <w:r w:rsidRPr="002D02C9">
          <w:rPr>
            <w:rFonts w:ascii="Times New Roman" w:eastAsiaTheme="minorEastAsia" w:hAnsi="Times New Roman"/>
          </w:rPr>
          <w:t xml:space="preserve"> a response</w:t>
        </w:r>
      </w:ins>
      <w:ins w:id="20" w:author="Li" w:date="2016-03-16T14:52:00Z">
        <w:r w:rsidRPr="002D02C9">
          <w:rPr>
            <w:rFonts w:ascii="Times New Roman" w:eastAsiaTheme="minorEastAsia" w:hAnsi="Times New Roman"/>
          </w:rPr>
          <w:t xml:space="preserve"> or not</w:t>
        </w:r>
      </w:ins>
      <w:ins w:id="21" w:author="Li" w:date="2016-03-16T14:48:00Z">
        <w:r w:rsidRPr="002D02C9">
          <w:rPr>
            <w:rFonts w:ascii="Times New Roman" w:eastAsiaTheme="minorEastAsia" w:hAnsi="Times New Roman"/>
          </w:rPr>
          <w:t>.</w:t>
        </w:r>
      </w:ins>
      <w:ins w:id="22" w:author="Li" w:date="2016-03-16T14:52:00Z">
        <w:r w:rsidRPr="002D02C9">
          <w:rPr>
            <w:rFonts w:ascii="Times New Roman" w:eastAsiaTheme="minorEastAsia" w:hAnsi="Times New Roman"/>
          </w:rPr>
          <w:t xml:space="preserve"> T</w:t>
        </w:r>
      </w:ins>
      <w:ins w:id="23" w:author="Li" w:date="2016-03-16T14:53:00Z">
        <w:r w:rsidRPr="002D02C9">
          <w:rPr>
            <w:rFonts w:ascii="Times New Roman" w:eastAsiaTheme="minorEastAsia" w:hAnsi="Times New Roman"/>
          </w:rPr>
          <w:t>he sending PD shall detect the response</w:t>
        </w:r>
      </w:ins>
      <w:ins w:id="24" w:author="Li" w:date="2016-03-16T14:54:00Z">
        <w:r w:rsidRPr="002D02C9">
          <w:rPr>
            <w:rFonts w:ascii="Times New Roman" w:eastAsiaTheme="minorEastAsia" w:hAnsi="Times New Roman"/>
          </w:rPr>
          <w:t xml:space="preserve"> if it requests a response.</w:t>
        </w:r>
      </w:ins>
      <w:ins w:id="25" w:author="Li" w:date="2016-03-16T14:56:00Z">
        <w:r>
          <w:rPr>
            <w:rFonts w:ascii="Times New Roman" w:eastAsiaTheme="minorEastAsia" w:hAnsi="Times New Roman" w:hint="eastAsia"/>
          </w:rPr>
          <w:t xml:space="preserve"> In addition, a PD</w:t>
        </w:r>
        <w:r w:rsidR="003070B4">
          <w:rPr>
            <w:rFonts w:ascii="Times New Roman" w:eastAsiaTheme="minorEastAsia" w:hAnsi="Times New Roman" w:hint="eastAsia"/>
          </w:rPr>
          <w:t xml:space="preserve"> can detect other surrounding PDs </w:t>
        </w:r>
      </w:ins>
      <w:ins w:id="26" w:author="Li" w:date="2016-03-16T14:57:00Z">
        <w:r w:rsidR="003070B4">
          <w:rPr>
            <w:rFonts w:ascii="Times New Roman" w:eastAsiaTheme="minorEastAsia" w:hAnsi="Times New Roman" w:hint="eastAsia"/>
          </w:rPr>
          <w:t xml:space="preserve">only </w:t>
        </w:r>
      </w:ins>
      <w:ins w:id="27" w:author="Li" w:date="2016-03-16T14:56:00Z">
        <w:r w:rsidR="003070B4">
          <w:rPr>
            <w:rFonts w:ascii="Times New Roman" w:eastAsiaTheme="minorEastAsia" w:hAnsi="Times New Roman" w:hint="eastAsia"/>
          </w:rPr>
          <w:t xml:space="preserve">by receiving </w:t>
        </w:r>
      </w:ins>
      <w:ins w:id="28" w:author="Li" w:date="2016-03-16T15:00:00Z">
        <w:r w:rsidR="003070B4">
          <w:rPr>
            <w:rFonts w:ascii="Times New Roman" w:eastAsiaTheme="minorEastAsia" w:hAnsi="Times New Roman" w:hint="eastAsia"/>
          </w:rPr>
          <w:t xml:space="preserve">discovery </w:t>
        </w:r>
      </w:ins>
      <w:ins w:id="29" w:author="Li" w:date="2016-03-16T14:58:00Z">
        <w:r w:rsidR="003070B4">
          <w:rPr>
            <w:rFonts w:ascii="Times New Roman" w:eastAsiaTheme="minorEastAsia" w:hAnsi="Times New Roman" w:hint="eastAsia"/>
          </w:rPr>
          <w:t xml:space="preserve">messages </w:t>
        </w:r>
      </w:ins>
      <w:ins w:id="30" w:author="Li" w:date="2016-03-16T14:57:00Z">
        <w:r w:rsidR="003070B4">
          <w:rPr>
            <w:rFonts w:ascii="Times New Roman" w:eastAsiaTheme="minorEastAsia" w:hAnsi="Times New Roman" w:hint="eastAsia"/>
          </w:rPr>
          <w:t xml:space="preserve">from </w:t>
        </w:r>
      </w:ins>
      <w:ins w:id="31" w:author="Li" w:date="2016-03-16T15:00:00Z">
        <w:r w:rsidR="003070B4">
          <w:rPr>
            <w:rFonts w:ascii="Times New Roman" w:eastAsiaTheme="minorEastAsia" w:hAnsi="Times New Roman" w:hint="eastAsia"/>
          </w:rPr>
          <w:t>other</w:t>
        </w:r>
      </w:ins>
      <w:ins w:id="32" w:author="Li" w:date="2016-03-16T14:57:00Z">
        <w:r w:rsidR="003070B4">
          <w:rPr>
            <w:rFonts w:ascii="Times New Roman" w:eastAsiaTheme="minorEastAsia" w:hAnsi="Times New Roman" w:hint="eastAsia"/>
          </w:rPr>
          <w:t xml:space="preserve"> PDs.</w:t>
        </w:r>
      </w:ins>
    </w:p>
    <w:p w:rsidR="002A3D43" w:rsidRPr="003070B4" w:rsidRDefault="002A3D43" w:rsidP="00E62A22">
      <w:pPr>
        <w:rPr>
          <w:rFonts w:ascii="Times New Roman" w:eastAsiaTheme="minorEastAsia" w:hAnsi="Times New Roman"/>
          <w:color w:val="0070C0"/>
          <w:sz w:val="24"/>
          <w:szCs w:val="24"/>
          <w:lang w:val="en-US"/>
        </w:rPr>
      </w:pPr>
    </w:p>
    <w:p w:rsidR="00844B4D" w:rsidRPr="00844B4D" w:rsidRDefault="00844B4D" w:rsidP="00844B4D">
      <w:pPr>
        <w:pStyle w:val="aff7"/>
        <w:keepNext/>
        <w:keepLines/>
        <w:numPr>
          <w:ilvl w:val="0"/>
          <w:numId w:val="12"/>
        </w:numPr>
        <w:suppressAutoHyphens/>
        <w:spacing w:before="360" w:line="240" w:lineRule="auto"/>
        <w:contextualSpacing w:val="0"/>
        <w:jc w:val="left"/>
        <w:outlineLvl w:val="0"/>
        <w:rPr>
          <w:rFonts w:eastAsia="SimSun"/>
          <w:b/>
          <w:vanish/>
          <w:sz w:val="24"/>
          <w:lang w:val="en-US" w:eastAsia="ko-KR"/>
        </w:rPr>
      </w:pPr>
    </w:p>
    <w:p w:rsidR="00844B4D" w:rsidRPr="00844B4D" w:rsidRDefault="00844B4D" w:rsidP="00844B4D">
      <w:pPr>
        <w:pStyle w:val="aff7"/>
        <w:keepNext/>
        <w:keepLines/>
        <w:numPr>
          <w:ilvl w:val="0"/>
          <w:numId w:val="12"/>
        </w:numPr>
        <w:suppressAutoHyphens/>
        <w:spacing w:before="360" w:line="240" w:lineRule="auto"/>
        <w:contextualSpacing w:val="0"/>
        <w:jc w:val="left"/>
        <w:outlineLvl w:val="0"/>
        <w:rPr>
          <w:rFonts w:eastAsia="SimSun"/>
          <w:b/>
          <w:vanish/>
          <w:sz w:val="24"/>
          <w:lang w:val="en-US" w:eastAsia="ko-KR"/>
        </w:rPr>
      </w:pPr>
    </w:p>
    <w:p w:rsidR="00844B4D" w:rsidRPr="00844B4D" w:rsidRDefault="00844B4D" w:rsidP="00844B4D">
      <w:pPr>
        <w:pStyle w:val="aff7"/>
        <w:keepNext/>
        <w:keepLines/>
        <w:numPr>
          <w:ilvl w:val="0"/>
          <w:numId w:val="12"/>
        </w:numPr>
        <w:suppressAutoHyphens/>
        <w:spacing w:before="360" w:line="240" w:lineRule="auto"/>
        <w:contextualSpacing w:val="0"/>
        <w:jc w:val="left"/>
        <w:outlineLvl w:val="0"/>
        <w:rPr>
          <w:rFonts w:eastAsia="SimSun"/>
          <w:b/>
          <w:vanish/>
          <w:sz w:val="24"/>
          <w:lang w:val="en-US" w:eastAsia="ko-KR"/>
        </w:rPr>
      </w:pPr>
    </w:p>
    <w:p w:rsidR="00844B4D" w:rsidRPr="00844B4D" w:rsidRDefault="00844B4D" w:rsidP="00844B4D">
      <w:pPr>
        <w:pStyle w:val="aff7"/>
        <w:keepNext/>
        <w:keepLines/>
        <w:numPr>
          <w:ilvl w:val="1"/>
          <w:numId w:val="12"/>
        </w:numPr>
        <w:suppressAutoHyphens/>
        <w:spacing w:before="360" w:line="240" w:lineRule="auto"/>
        <w:contextualSpacing w:val="0"/>
        <w:jc w:val="left"/>
        <w:outlineLvl w:val="1"/>
        <w:rPr>
          <w:rFonts w:eastAsia="SimSun"/>
          <w:b/>
          <w:vanish/>
          <w:sz w:val="22"/>
          <w:lang w:val="en-US" w:eastAsia="ko-KR"/>
        </w:rPr>
      </w:pPr>
    </w:p>
    <w:p w:rsidR="00844B4D" w:rsidRPr="00844B4D" w:rsidRDefault="00844B4D" w:rsidP="00844B4D">
      <w:pPr>
        <w:pStyle w:val="aff7"/>
        <w:keepNext/>
        <w:keepLines/>
        <w:numPr>
          <w:ilvl w:val="2"/>
          <w:numId w:val="12"/>
        </w:numPr>
        <w:suppressAutoHyphens/>
        <w:spacing w:before="240" w:line="240" w:lineRule="auto"/>
        <w:contextualSpacing w:val="0"/>
        <w:jc w:val="left"/>
        <w:outlineLvl w:val="2"/>
        <w:rPr>
          <w:rFonts w:eastAsia="SimSun"/>
          <w:b/>
          <w:vanish/>
          <w:lang w:val="en-US" w:eastAsia="ko-KR"/>
        </w:rPr>
      </w:pPr>
    </w:p>
    <w:p w:rsidR="00844B4D" w:rsidRPr="00844B4D" w:rsidRDefault="00844B4D" w:rsidP="00844B4D">
      <w:pPr>
        <w:pStyle w:val="aff7"/>
        <w:keepNext/>
        <w:keepLines/>
        <w:numPr>
          <w:ilvl w:val="2"/>
          <w:numId w:val="12"/>
        </w:numPr>
        <w:suppressAutoHyphens/>
        <w:spacing w:before="240" w:line="240" w:lineRule="auto"/>
        <w:contextualSpacing w:val="0"/>
        <w:jc w:val="left"/>
        <w:outlineLvl w:val="2"/>
        <w:rPr>
          <w:rFonts w:eastAsia="SimSun"/>
          <w:b/>
          <w:vanish/>
          <w:lang w:val="en-US" w:eastAsia="ko-KR"/>
        </w:rPr>
      </w:pPr>
    </w:p>
    <w:p w:rsidR="009A7FDC" w:rsidRDefault="009A7FDC" w:rsidP="00F067AA">
      <w:pPr>
        <w:pStyle w:val="IEEEStdsLevel4Header"/>
        <w:rPr>
          <w:lang w:eastAsia="ko-KR"/>
        </w:rPr>
      </w:pPr>
      <w:r>
        <w:rPr>
          <w:rFonts w:hint="eastAsia"/>
          <w:lang w:eastAsia="ko-KR"/>
        </w:rPr>
        <w:t>One-to-one de-peering procedure</w:t>
      </w:r>
    </w:p>
    <w:p w:rsidR="009A7FDC" w:rsidRDefault="009A7FDC" w:rsidP="009A7FDC">
      <w:pPr>
        <w:pStyle w:val="IEEEStdsParagraph"/>
        <w:rPr>
          <w:lang w:eastAsia="ko-KR"/>
        </w:rPr>
      </w:pPr>
      <w:r>
        <w:rPr>
          <w:lang w:eastAsia="ko-KR"/>
        </w:rPr>
        <w:t>As illustrated in</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99157928 \h</w:instrText>
      </w:r>
      <w:r>
        <w:rPr>
          <w:lang w:eastAsia="ko-KR"/>
        </w:rPr>
        <w:instrText xml:space="preserve"> </w:instrText>
      </w:r>
      <w:r>
        <w:rPr>
          <w:lang w:eastAsia="ko-KR"/>
        </w:rPr>
      </w:r>
      <w:r>
        <w:rPr>
          <w:lang w:eastAsia="ko-KR"/>
        </w:rPr>
        <w:fldChar w:fldCharType="separate"/>
      </w:r>
      <w:r>
        <w:t xml:space="preserve">Figure </w:t>
      </w:r>
      <w:r>
        <w:rPr>
          <w:noProof/>
        </w:rPr>
        <w:t>41</w:t>
      </w:r>
      <w:r>
        <w:rPr>
          <w:lang w:eastAsia="ko-KR"/>
        </w:rPr>
        <w:fldChar w:fldCharType="end"/>
      </w:r>
      <w:r>
        <w:rPr>
          <w:lang w:eastAsia="ko-KR"/>
        </w:rPr>
        <w:t>, a one-to-one De-peering procedure may contain the following steps.</w:t>
      </w:r>
    </w:p>
    <w:p w:rsidR="009A7FDC" w:rsidRDefault="009A7FDC" w:rsidP="009A7FDC">
      <w:pPr>
        <w:pStyle w:val="IEEEStdsNumberedListLevel1"/>
        <w:numPr>
          <w:ilvl w:val="0"/>
          <w:numId w:val="27"/>
        </w:numPr>
        <w:spacing w:before="0" w:after="240" w:line="360" w:lineRule="exact"/>
        <w:contextualSpacing/>
        <w:rPr>
          <w:lang w:eastAsia="ko-KR"/>
        </w:rPr>
      </w:pPr>
      <w:r>
        <w:rPr>
          <w:lang w:eastAsia="ko-KR"/>
        </w:rPr>
        <w:t xml:space="preserve">A PD’s Higher Layer (i.e. PD1’s Higher Layer) triggers De-peering procedure with a </w:t>
      </w:r>
      <w:ins w:id="33" w:author="Li" w:date="2016-03-16T15:04:00Z">
        <w:r w:rsidR="003070B4">
          <w:rPr>
            <w:rFonts w:eastAsiaTheme="minorEastAsia" w:hint="eastAsia"/>
          </w:rPr>
          <w:t>MLME-</w:t>
        </w:r>
      </w:ins>
      <w:r>
        <w:rPr>
          <w:lang w:eastAsia="ko-KR"/>
        </w:rPr>
        <w:t>D</w:t>
      </w:r>
      <w:del w:id="34" w:author="Li" w:date="2016-03-16T15:05:00Z">
        <w:r w:rsidDel="003070B4">
          <w:rPr>
            <w:lang w:eastAsia="ko-KR"/>
          </w:rPr>
          <w:delText>e</w:delText>
        </w:r>
      </w:del>
      <w:ins w:id="35" w:author="Li" w:date="2016-03-16T15:05:00Z">
        <w:r w:rsidR="003070B4">
          <w:rPr>
            <w:rFonts w:eastAsiaTheme="minorEastAsia" w:hint="eastAsia"/>
          </w:rPr>
          <w:t>E</w:t>
        </w:r>
      </w:ins>
      <w:r>
        <w:rPr>
          <w:lang w:eastAsia="ko-KR"/>
        </w:rPr>
        <w:t>-</w:t>
      </w:r>
      <w:proofErr w:type="spellStart"/>
      <w:del w:id="36" w:author="Li" w:date="2016-03-16T15:05:00Z">
        <w:r w:rsidDel="003070B4">
          <w:rPr>
            <w:lang w:eastAsia="ko-KR"/>
          </w:rPr>
          <w:delText>p</w:delText>
        </w:r>
      </w:del>
      <w:ins w:id="37" w:author="Li" w:date="2016-03-16T15:05:00Z">
        <w:r w:rsidR="003070B4">
          <w:rPr>
            <w:rFonts w:eastAsiaTheme="minorEastAsia" w:hint="eastAsia"/>
          </w:rPr>
          <w:t>P</w:t>
        </w:r>
      </w:ins>
      <w:del w:id="38" w:author="Li" w:date="2016-03-16T15:05:00Z">
        <w:r w:rsidDel="003070B4">
          <w:rPr>
            <w:lang w:eastAsia="ko-KR"/>
          </w:rPr>
          <w:delText>eering</w:delText>
        </w:r>
      </w:del>
      <w:ins w:id="39" w:author="Li" w:date="2016-03-16T15:05:00Z">
        <w:r w:rsidR="003070B4">
          <w:rPr>
            <w:rFonts w:eastAsiaTheme="minorEastAsia" w:hint="eastAsia"/>
          </w:rPr>
          <w:t>EERING</w:t>
        </w:r>
      </w:ins>
      <w:del w:id="40" w:author="Li" w:date="2016-03-16T15:05:00Z">
        <w:r w:rsidDel="003070B4">
          <w:rPr>
            <w:lang w:eastAsia="ko-KR"/>
          </w:rPr>
          <w:delText xml:space="preserve"> R</w:delText>
        </w:r>
      </w:del>
      <w:ins w:id="41" w:author="Li" w:date="2016-03-16T15:05:00Z">
        <w:r w:rsidR="003070B4">
          <w:rPr>
            <w:rFonts w:eastAsiaTheme="minorEastAsia" w:hint="eastAsia"/>
          </w:rPr>
          <w:t>.r</w:t>
        </w:r>
      </w:ins>
      <w:r>
        <w:rPr>
          <w:lang w:eastAsia="ko-KR"/>
        </w:rPr>
        <w:t>equest</w:t>
      </w:r>
      <w:proofErr w:type="spellEnd"/>
      <w:r>
        <w:rPr>
          <w:lang w:eastAsia="ko-KR"/>
        </w:rPr>
        <w:t xml:space="preserve"> to its MAC (i.e. PD1’s MAC).</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Pr>
          <w:lang w:eastAsia="ko-KR"/>
        </w:rPr>
        <w:t xml:space="preserve">The MAC receiving the Higher Layer’s </w:t>
      </w:r>
      <w:ins w:id="42" w:author="Li" w:date="2016-03-16T15:06:00Z">
        <w:r w:rsidR="003070B4">
          <w:rPr>
            <w:rFonts w:eastAsiaTheme="minorEastAsia" w:hint="eastAsia"/>
          </w:rPr>
          <w:t>d</w:t>
        </w:r>
      </w:ins>
      <w:del w:id="43" w:author="Li" w:date="2016-03-16T15:06:00Z">
        <w:r w:rsidDel="003070B4">
          <w:rPr>
            <w:lang w:eastAsia="ko-KR"/>
          </w:rPr>
          <w:delText>D</w:delText>
        </w:r>
      </w:del>
      <w:r>
        <w:rPr>
          <w:lang w:eastAsia="ko-KR"/>
        </w:rPr>
        <w:t xml:space="preserve">e-peering </w:t>
      </w:r>
      <w:ins w:id="44" w:author="Li" w:date="2016-03-16T15:05:00Z">
        <w:r w:rsidR="003070B4">
          <w:rPr>
            <w:rFonts w:eastAsiaTheme="minorEastAsia" w:hint="eastAsia"/>
          </w:rPr>
          <w:t>r</w:t>
        </w:r>
      </w:ins>
      <w:del w:id="45" w:author="Li" w:date="2016-03-16T15:05:00Z">
        <w:r w:rsidDel="003070B4">
          <w:rPr>
            <w:lang w:eastAsia="ko-KR"/>
          </w:rPr>
          <w:delText>R</w:delText>
        </w:r>
      </w:del>
      <w:r>
        <w:rPr>
          <w:lang w:eastAsia="ko-KR"/>
        </w:rPr>
        <w:t xml:space="preserve">equest (i.e. PD1’s MAC) sends the </w:t>
      </w:r>
      <w:ins w:id="46" w:author="Li" w:date="2016-03-16T15:12:00Z">
        <w:r w:rsidR="00CC76F2">
          <w:rPr>
            <w:rFonts w:eastAsiaTheme="minorEastAsia" w:hint="eastAsia"/>
          </w:rPr>
          <w:t>d</w:t>
        </w:r>
      </w:ins>
      <w:del w:id="47" w:author="Li" w:date="2016-03-16T15:12:00Z">
        <w:r w:rsidDel="00CC76F2">
          <w:rPr>
            <w:lang w:eastAsia="ko-KR"/>
          </w:rPr>
          <w:delText>D</w:delText>
        </w:r>
      </w:del>
      <w:r>
        <w:rPr>
          <w:lang w:eastAsia="ko-KR"/>
        </w:rPr>
        <w:t xml:space="preserve">e-peering </w:t>
      </w:r>
      <w:ins w:id="48" w:author="Li" w:date="2016-03-16T15:07:00Z">
        <w:r w:rsidR="00E42E26">
          <w:rPr>
            <w:rFonts w:eastAsiaTheme="minorEastAsia" w:hint="eastAsia"/>
          </w:rPr>
          <w:t>r</w:t>
        </w:r>
      </w:ins>
      <w:del w:id="49" w:author="Li" w:date="2016-03-16T15:07:00Z">
        <w:r w:rsidDel="00E42E26">
          <w:rPr>
            <w:lang w:eastAsia="ko-KR"/>
          </w:rPr>
          <w:delText>R</w:delText>
        </w:r>
      </w:del>
      <w:r>
        <w:rPr>
          <w:lang w:eastAsia="ko-KR"/>
        </w:rPr>
        <w:t>equest message to the targeted PD’s MAC (i.e. PD2’s MAC).</w:t>
      </w:r>
    </w:p>
    <w:p w:rsidR="009A7FDC" w:rsidRPr="00125BB0" w:rsidRDefault="009A7FDC" w:rsidP="009A7FDC">
      <w:pPr>
        <w:pStyle w:val="IEEEStdsNumberedListLevel1"/>
        <w:numPr>
          <w:ilvl w:val="0"/>
          <w:numId w:val="27"/>
        </w:numPr>
        <w:spacing w:before="0" w:after="240" w:line="360" w:lineRule="exact"/>
        <w:ind w:left="648" w:hanging="446"/>
        <w:contextualSpacing/>
        <w:rPr>
          <w:i/>
          <w:lang w:eastAsia="ko-KR"/>
        </w:rPr>
      </w:pPr>
      <w:r>
        <w:rPr>
          <w:lang w:eastAsia="ko-KR"/>
        </w:rPr>
        <w:t xml:space="preserve">The targeted PD’s MAC (i.e. PD2’s MAC) receives the De-peering </w:t>
      </w:r>
      <w:del w:id="50" w:author="Li" w:date="2016-03-16T15:07:00Z">
        <w:r w:rsidDel="00E42E26">
          <w:rPr>
            <w:lang w:eastAsia="ko-KR"/>
          </w:rPr>
          <w:delText>R</w:delText>
        </w:r>
      </w:del>
      <w:ins w:id="51" w:author="Li" w:date="2016-03-16T15:07:00Z">
        <w:r w:rsidR="00E42E26">
          <w:rPr>
            <w:rFonts w:eastAsiaTheme="minorEastAsia" w:hint="eastAsia"/>
          </w:rPr>
          <w:t>r</w:t>
        </w:r>
      </w:ins>
      <w:r>
        <w:rPr>
          <w:lang w:eastAsia="ko-KR"/>
        </w:rPr>
        <w:t>equest message and sends ACK/NACK message to the PD requesting de-peering (i.e. PD1’s MAC</w:t>
      </w:r>
      <w:r w:rsidRPr="00125BB0">
        <w:rPr>
          <w:i/>
          <w:lang w:eastAsia="ko-KR"/>
        </w:rPr>
        <w:t>)</w:t>
      </w:r>
      <w:r>
        <w:rPr>
          <w:i/>
          <w:lang w:eastAsia="ko-KR"/>
        </w:rPr>
        <w:t>.</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Pr>
          <w:lang w:eastAsia="ko-KR"/>
        </w:rPr>
        <w:t xml:space="preserve">The targeted PD’s MAC (i.e. PD2’s MAC), sends the received </w:t>
      </w:r>
      <w:ins w:id="52" w:author="Li" w:date="2016-03-16T15:11:00Z">
        <w:r w:rsidR="00E42E26">
          <w:rPr>
            <w:rFonts w:eastAsiaTheme="minorEastAsia" w:hint="eastAsia"/>
          </w:rPr>
          <w:t>MLME-DE-</w:t>
        </w:r>
        <w:proofErr w:type="spellStart"/>
        <w:r w:rsidR="00E42E26">
          <w:rPr>
            <w:rFonts w:eastAsiaTheme="minorEastAsia" w:hint="eastAsia"/>
          </w:rPr>
          <w:t>PEERING.indication</w:t>
        </w:r>
      </w:ins>
      <w:proofErr w:type="spellEnd"/>
      <w:del w:id="53" w:author="Li" w:date="2016-03-16T15:11:00Z">
        <w:r w:rsidDel="00E42E26">
          <w:rPr>
            <w:lang w:eastAsia="ko-KR"/>
          </w:rPr>
          <w:delText>De-peering</w:delText>
        </w:r>
      </w:del>
      <w:r>
        <w:rPr>
          <w:lang w:eastAsia="ko-KR"/>
        </w:rPr>
        <w:t xml:space="preserve"> </w:t>
      </w:r>
      <w:del w:id="54" w:author="Li" w:date="2016-03-16T15:07:00Z">
        <w:r w:rsidDel="00E42E26">
          <w:rPr>
            <w:lang w:eastAsia="ko-KR"/>
          </w:rPr>
          <w:delText>R</w:delText>
        </w:r>
      </w:del>
      <w:del w:id="55" w:author="Li" w:date="2016-03-16T15:11:00Z">
        <w:r w:rsidDel="00E42E26">
          <w:rPr>
            <w:lang w:eastAsia="ko-KR"/>
          </w:rPr>
          <w:delText xml:space="preserve">equest </w:delText>
        </w:r>
      </w:del>
      <w:r>
        <w:rPr>
          <w:lang w:eastAsia="ko-KR"/>
        </w:rPr>
        <w:t>message to its Higher Layer (i.e. PD2’s Higher Layer).</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Higher Layer receiving the De-peering </w:t>
      </w:r>
      <w:ins w:id="56" w:author="Li" w:date="2016-03-16T15:08:00Z">
        <w:r w:rsidR="00E42E26">
          <w:rPr>
            <w:rFonts w:eastAsiaTheme="minorEastAsia" w:hint="eastAsia"/>
          </w:rPr>
          <w:t>r</w:t>
        </w:r>
      </w:ins>
      <w:del w:id="57" w:author="Li" w:date="2016-03-16T15:08:00Z">
        <w:r w:rsidDel="00E42E26">
          <w:rPr>
            <w:lang w:eastAsia="ko-KR"/>
          </w:rPr>
          <w:delText>R</w:delText>
        </w:r>
      </w:del>
      <w:r>
        <w:rPr>
          <w:lang w:eastAsia="ko-KR"/>
        </w:rPr>
        <w:t xml:space="preserve">equest (i.e. PD2’s Higher Layer) decides either to accept the De-peering </w:t>
      </w:r>
      <w:ins w:id="58" w:author="Li" w:date="2016-03-16T15:08:00Z">
        <w:r w:rsidR="00E42E26">
          <w:rPr>
            <w:rFonts w:eastAsiaTheme="minorEastAsia" w:hint="eastAsia"/>
          </w:rPr>
          <w:t>r</w:t>
        </w:r>
      </w:ins>
      <w:del w:id="59" w:author="Li" w:date="2016-03-16T15:08:00Z">
        <w:r w:rsidDel="00E42E26">
          <w:rPr>
            <w:lang w:eastAsia="ko-KR"/>
          </w:rPr>
          <w:delText>R</w:delText>
        </w:r>
      </w:del>
      <w:r>
        <w:rPr>
          <w:lang w:eastAsia="ko-KR"/>
        </w:rPr>
        <w:t xml:space="preserve">equest or not and indicates it </w:t>
      </w:r>
      <w:ins w:id="60" w:author="Li" w:date="2016-03-16T15:15:00Z">
        <w:r w:rsidR="00CC76F2">
          <w:rPr>
            <w:rFonts w:eastAsiaTheme="minorEastAsia" w:hint="eastAsia"/>
          </w:rPr>
          <w:t>by sending MLME-DE-</w:t>
        </w:r>
        <w:proofErr w:type="spellStart"/>
        <w:r w:rsidR="00CC76F2">
          <w:rPr>
            <w:rFonts w:eastAsiaTheme="minorEastAsia" w:hint="eastAsia"/>
          </w:rPr>
          <w:t>PEERING.response</w:t>
        </w:r>
        <w:proofErr w:type="spellEnd"/>
        <w:r w:rsidR="00CC76F2">
          <w:rPr>
            <w:rFonts w:eastAsiaTheme="minorEastAsia" w:hint="eastAsia"/>
          </w:rPr>
          <w:t xml:space="preserve"> </w:t>
        </w:r>
      </w:ins>
      <w:r>
        <w:rPr>
          <w:lang w:eastAsia="ko-KR"/>
        </w:rPr>
        <w:t>to the MAC (i.e. PD2’s MAC) accordingly.</w:t>
      </w:r>
    </w:p>
    <w:p w:rsidR="009A7FDC"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targeted PD’s MAC (i.e. PD2’s MAC) sends De-peering </w:t>
      </w:r>
      <w:ins w:id="61" w:author="Li" w:date="2016-03-16T15:08:00Z">
        <w:r w:rsidR="00E42E26">
          <w:rPr>
            <w:rFonts w:eastAsiaTheme="minorEastAsia" w:hint="eastAsia"/>
          </w:rPr>
          <w:t>r</w:t>
        </w:r>
      </w:ins>
      <w:del w:id="62" w:author="Li" w:date="2016-03-16T15:08:00Z">
        <w:r w:rsidDel="00E42E26">
          <w:rPr>
            <w:lang w:eastAsia="ko-KR"/>
          </w:rPr>
          <w:delText>R</w:delText>
        </w:r>
      </w:del>
      <w:r>
        <w:rPr>
          <w:lang w:eastAsia="ko-KR"/>
        </w:rPr>
        <w:t>esponse message to the PD requesting de-peering (i.e. PD1’s MAC</w:t>
      </w:r>
      <w:r w:rsidRPr="00125BB0">
        <w:rPr>
          <w:lang w:eastAsia="ko-KR"/>
        </w:rPr>
        <w:t>) as directed by t</w:t>
      </w:r>
      <w:r>
        <w:rPr>
          <w:lang w:eastAsia="ko-KR"/>
        </w:rPr>
        <w:t>he H</w:t>
      </w:r>
      <w:r w:rsidRPr="00DE4707">
        <w:rPr>
          <w:lang w:eastAsia="ko-KR"/>
        </w:rPr>
        <w:t>igher</w:t>
      </w:r>
      <w:r>
        <w:rPr>
          <w:lang w:eastAsia="ko-KR"/>
        </w:rPr>
        <w:t xml:space="preserve"> Layer.</w:t>
      </w:r>
    </w:p>
    <w:p w:rsidR="009A7FDC" w:rsidRPr="00125BB0"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PD’MAC receiving the De-peering </w:t>
      </w:r>
      <w:ins w:id="63" w:author="Li" w:date="2016-03-16T15:08:00Z">
        <w:r w:rsidR="00E42E26">
          <w:rPr>
            <w:rFonts w:eastAsiaTheme="minorEastAsia" w:hint="eastAsia"/>
          </w:rPr>
          <w:t>r</w:t>
        </w:r>
      </w:ins>
      <w:del w:id="64" w:author="Li" w:date="2016-03-16T15:08:00Z">
        <w:r w:rsidDel="00E42E26">
          <w:rPr>
            <w:lang w:eastAsia="ko-KR"/>
          </w:rPr>
          <w:delText>R</w:delText>
        </w:r>
      </w:del>
      <w:r>
        <w:rPr>
          <w:lang w:eastAsia="ko-KR"/>
        </w:rPr>
        <w:t xml:space="preserve">esponse message (i.e. PD1’s MAC) sends ACK/NACK message to the target PD (i.e. PD2’s </w:t>
      </w:r>
      <w:r w:rsidRPr="00894F13">
        <w:rPr>
          <w:lang w:eastAsia="ko-KR"/>
        </w:rPr>
        <w:t>MAC</w:t>
      </w:r>
      <w:r w:rsidRPr="00125BB0">
        <w:rPr>
          <w:lang w:eastAsia="ko-KR"/>
        </w:rPr>
        <w:t>).</w:t>
      </w:r>
    </w:p>
    <w:p w:rsidR="009A7FDC" w:rsidRPr="00894F13" w:rsidRDefault="009A7FDC" w:rsidP="009A7FDC">
      <w:pPr>
        <w:pStyle w:val="IEEEStdsNumberedListLevel1"/>
        <w:numPr>
          <w:ilvl w:val="0"/>
          <w:numId w:val="27"/>
        </w:numPr>
        <w:spacing w:before="0" w:after="240" w:line="360" w:lineRule="exact"/>
        <w:ind w:left="648" w:hanging="446"/>
        <w:contextualSpacing/>
        <w:rPr>
          <w:lang w:eastAsia="ko-KR"/>
        </w:rPr>
      </w:pPr>
      <w:r w:rsidRPr="004370E8">
        <w:rPr>
          <w:i/>
          <w:lang w:eastAsia="ko-KR"/>
        </w:rPr>
        <w:t>Optional</w:t>
      </w:r>
      <w:r>
        <w:rPr>
          <w:lang w:eastAsia="ko-KR"/>
        </w:rPr>
        <w:t xml:space="preserve">: the PD’MAC receiving the De-peering </w:t>
      </w:r>
      <w:ins w:id="65" w:author="Li" w:date="2016-03-16T15:08:00Z">
        <w:r w:rsidR="00E42E26">
          <w:rPr>
            <w:rFonts w:eastAsiaTheme="minorEastAsia" w:hint="eastAsia"/>
          </w:rPr>
          <w:t>r</w:t>
        </w:r>
      </w:ins>
      <w:del w:id="66" w:author="Li" w:date="2016-03-16T15:08:00Z">
        <w:r w:rsidDel="00E42E26">
          <w:rPr>
            <w:lang w:eastAsia="ko-KR"/>
          </w:rPr>
          <w:delText>R</w:delText>
        </w:r>
      </w:del>
      <w:r>
        <w:rPr>
          <w:lang w:eastAsia="ko-KR"/>
        </w:rPr>
        <w:t xml:space="preserve">esponse message (i.e. PD1’s MAC) sends the </w:t>
      </w:r>
      <w:ins w:id="67" w:author="Li" w:date="2016-03-16T15:09:00Z">
        <w:r w:rsidR="00E42E26">
          <w:rPr>
            <w:rFonts w:eastAsiaTheme="minorEastAsia" w:hint="eastAsia"/>
          </w:rPr>
          <w:t>MLME-</w:t>
        </w:r>
      </w:ins>
      <w:r>
        <w:rPr>
          <w:lang w:eastAsia="ko-KR"/>
        </w:rPr>
        <w:t>D</w:t>
      </w:r>
      <w:del w:id="68" w:author="Li" w:date="2016-03-16T15:09:00Z">
        <w:r w:rsidDel="00E42E26">
          <w:rPr>
            <w:lang w:eastAsia="ko-KR"/>
          </w:rPr>
          <w:delText>e-peer</w:delText>
        </w:r>
      </w:del>
      <w:del w:id="69" w:author="Li" w:date="2016-03-16T15:10:00Z">
        <w:r w:rsidDel="00E42E26">
          <w:rPr>
            <w:lang w:eastAsia="ko-KR"/>
          </w:rPr>
          <w:delText>ing</w:delText>
        </w:r>
      </w:del>
      <w:ins w:id="70" w:author="Li" w:date="2016-03-16T15:10:00Z">
        <w:r w:rsidR="00E42E26">
          <w:rPr>
            <w:rFonts w:eastAsiaTheme="minorEastAsia" w:hint="eastAsia"/>
          </w:rPr>
          <w:t>E-</w:t>
        </w:r>
        <w:proofErr w:type="spellStart"/>
        <w:r w:rsidR="00E42E26">
          <w:rPr>
            <w:rFonts w:eastAsiaTheme="minorEastAsia" w:hint="eastAsia"/>
          </w:rPr>
          <w:t>PEERING</w:t>
        </w:r>
      </w:ins>
      <w:del w:id="71" w:author="Li" w:date="2016-03-16T15:10:00Z">
        <w:r w:rsidDel="00E42E26">
          <w:rPr>
            <w:lang w:eastAsia="ko-KR"/>
          </w:rPr>
          <w:delText xml:space="preserve"> </w:delText>
        </w:r>
      </w:del>
      <w:del w:id="72" w:author="Li" w:date="2016-03-16T15:08:00Z">
        <w:r w:rsidDel="00E42E26">
          <w:rPr>
            <w:lang w:eastAsia="ko-KR"/>
          </w:rPr>
          <w:delText>R</w:delText>
        </w:r>
      </w:del>
      <w:del w:id="73" w:author="Li" w:date="2016-03-16T15:10:00Z">
        <w:r w:rsidDel="00E42E26">
          <w:rPr>
            <w:lang w:eastAsia="ko-KR"/>
          </w:rPr>
          <w:delText>esponse</w:delText>
        </w:r>
      </w:del>
      <w:ins w:id="74" w:author="Li" w:date="2016-03-16T15:10:00Z">
        <w:r w:rsidR="00E42E26">
          <w:rPr>
            <w:rFonts w:eastAsiaTheme="minorEastAsia" w:hint="eastAsia"/>
          </w:rPr>
          <w:t>.confirm</w:t>
        </w:r>
      </w:ins>
      <w:proofErr w:type="spellEnd"/>
      <w:r>
        <w:rPr>
          <w:lang w:eastAsia="ko-KR"/>
        </w:rPr>
        <w:t xml:space="preserve"> message to its Higher Layer (i.e. PD1’s Higher Layer).</w:t>
      </w:r>
    </w:p>
    <w:p w:rsidR="009A7FDC" w:rsidRPr="00125BB0" w:rsidRDefault="009A7FDC" w:rsidP="009A7FDC">
      <w:pPr>
        <w:pStyle w:val="IEEEStdsNumberedListLevel1"/>
        <w:numPr>
          <w:ilvl w:val="0"/>
          <w:numId w:val="27"/>
        </w:numPr>
        <w:spacing w:before="0" w:after="240" w:line="360" w:lineRule="exact"/>
        <w:ind w:left="648" w:hanging="446"/>
        <w:contextualSpacing/>
        <w:rPr>
          <w:i/>
          <w:lang w:eastAsia="ko-KR"/>
        </w:rPr>
      </w:pPr>
      <w:r w:rsidRPr="004370E8">
        <w:rPr>
          <w:i/>
          <w:lang w:eastAsia="ko-KR"/>
        </w:rPr>
        <w:t>Optional:</w:t>
      </w:r>
      <w:r>
        <w:rPr>
          <w:lang w:eastAsia="ko-KR"/>
        </w:rPr>
        <w:t xml:space="preserve"> the</w:t>
      </w:r>
      <w:r w:rsidRPr="00894F13">
        <w:rPr>
          <w:lang w:eastAsia="ko-KR"/>
        </w:rPr>
        <w:t xml:space="preserve"> link between PD1 and P</w:t>
      </w:r>
      <w:ins w:id="75" w:author="Li" w:date="2016-03-16T15:16:00Z">
        <w:r w:rsidR="00CC76F2">
          <w:rPr>
            <w:rFonts w:eastAsiaTheme="minorEastAsia" w:hint="eastAsia"/>
          </w:rPr>
          <w:t>D</w:t>
        </w:r>
      </w:ins>
      <w:bookmarkStart w:id="76" w:name="_GoBack"/>
      <w:bookmarkEnd w:id="76"/>
      <w:del w:id="77" w:author="Li" w:date="2016-03-16T15:16:00Z">
        <w:r w:rsidRPr="00894F13" w:rsidDel="00CC76F2">
          <w:rPr>
            <w:lang w:eastAsia="ko-KR"/>
          </w:rPr>
          <w:delText>d</w:delText>
        </w:r>
      </w:del>
      <w:r w:rsidRPr="00894F13">
        <w:rPr>
          <w:lang w:eastAsia="ko-KR"/>
        </w:rPr>
        <w:t xml:space="preserve">2 is </w:t>
      </w:r>
      <w:r>
        <w:rPr>
          <w:lang w:eastAsia="ko-KR"/>
        </w:rPr>
        <w:t>disconnected.</w:t>
      </w:r>
    </w:p>
    <w:p w:rsidR="009A7FDC" w:rsidRDefault="007F6348" w:rsidP="009A7FDC">
      <w:pPr>
        <w:pStyle w:val="IEEEStdsImage"/>
      </w:pPr>
      <w:ins w:id="78" w:author="Li" w:date="2016-03-15T15:35:00Z">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361335</wp:posOffset>
                  </wp:positionH>
                  <wp:positionV relativeFrom="paragraph">
                    <wp:posOffset>169605</wp:posOffset>
                  </wp:positionV>
                  <wp:extent cx="4940710" cy="2824317"/>
                  <wp:effectExtent l="0" t="0" r="31750" b="33655"/>
                  <wp:wrapNone/>
                  <wp:docPr id="41" name="直線コネクタ 41"/>
                  <wp:cNvGraphicFramePr/>
                  <a:graphic xmlns:a="http://schemas.openxmlformats.org/drawingml/2006/main">
                    <a:graphicData uri="http://schemas.microsoft.com/office/word/2010/wordprocessingShape">
                      <wps:wsp>
                        <wps:cNvCnPr/>
                        <wps:spPr>
                          <a:xfrm>
                            <a:off x="0" y="0"/>
                            <a:ext cx="4940710" cy="282431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線コネクタ 4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28.45pt,13.35pt" to="417.5pt,2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" strokecolor="red"/>
              </w:pict>
            </mc:Fallback>
          </mc:AlternateContent>
        </w:r>
      </w:ins>
      <w:r w:rsidR="009A7FDC">
        <w:object w:dxaOrig="11696" w:dyaOrig="6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233.75pt" o:ole="">
            <v:imagedata r:id="rId9" o:title=""/>
          </v:shape>
          <o:OLEObject Type="Embed" ProgID="Visio.Drawing.11" ShapeID="_x0000_i1025" DrawAspect="Content" ObjectID="_1519646611" r:id="rId10"/>
        </w:object>
      </w:r>
    </w:p>
    <w:p w:rsidR="009A7FDC" w:rsidRPr="007F6348" w:rsidRDefault="009A7FDC" w:rsidP="009A7FDC">
      <w:pPr>
        <w:pStyle w:val="af8"/>
        <w:rPr>
          <w:rFonts w:eastAsiaTheme="minorEastAsia"/>
          <w:lang w:eastAsia="ko-KR"/>
        </w:rPr>
      </w:pPr>
      <w:bookmarkStart w:id="79" w:name="_Ref399157928"/>
      <w:r>
        <w:t xml:space="preserve">Figure </w:t>
      </w:r>
      <w:fldSimple w:instr=" SEQ Figure \* ARABIC ">
        <w:r>
          <w:rPr>
            <w:noProof/>
          </w:rPr>
          <w:t>41</w:t>
        </w:r>
      </w:fldSimple>
      <w:bookmarkEnd w:id="79"/>
      <w:r>
        <w:rPr>
          <w:lang w:eastAsia="ko-KR"/>
        </w:rPr>
        <w:t>—</w:t>
      </w:r>
      <w:r>
        <w:rPr>
          <w:rFonts w:hint="eastAsia"/>
          <w:lang w:eastAsia="ko-KR"/>
        </w:rPr>
        <w:t>One-</w:t>
      </w:r>
      <w:r>
        <w:t>to-one de-peering procedure message sequence chart</w:t>
      </w:r>
    </w:p>
    <w:p w:rsidR="009A7FDC" w:rsidRDefault="009A7FDC" w:rsidP="00E62A22">
      <w:pPr>
        <w:rPr>
          <w:rFonts w:ascii="Times New Roman" w:eastAsiaTheme="minorEastAsia" w:hAnsi="Times New Roman"/>
          <w:color w:val="0070C0"/>
          <w:sz w:val="24"/>
          <w:szCs w:val="24"/>
          <w:lang w:val="en-US"/>
        </w:rPr>
      </w:pPr>
    </w:p>
    <w:p w:rsidR="007F6348" w:rsidRDefault="007F6348" w:rsidP="00E62A22">
      <w:pPr>
        <w:rPr>
          <w:ins w:id="80" w:author="Li" w:date="2016-03-15T15:34:00Z"/>
          <w:rFonts w:ascii="Times New Roman" w:eastAsiaTheme="minorEastAsia" w:hAnsi="Times New Roman"/>
          <w:color w:val="0070C0"/>
          <w:sz w:val="24"/>
          <w:szCs w:val="24"/>
          <w:lang w:val="en-US"/>
        </w:rPr>
      </w:pPr>
    </w:p>
    <w:p w:rsidR="007F6348" w:rsidRDefault="007F6348" w:rsidP="00E62A22">
      <w:pPr>
        <w:rPr>
          <w:rFonts w:ascii="Times New Roman" w:eastAsiaTheme="minorEastAsia" w:hAnsi="Times New Roman"/>
          <w:color w:val="0070C0"/>
          <w:sz w:val="24"/>
          <w:szCs w:val="24"/>
          <w:lang w:val="en-US"/>
        </w:rPr>
      </w:pPr>
      <w:ins w:id="81" w:author="Li" w:date="2016-03-15T15:34:00Z">
        <w:r w:rsidRPr="007F6348">
          <w:rPr>
            <w:noProof/>
            <w:lang w:val="en-US"/>
          </w:rPr>
          <w:drawing>
            <wp:inline distT="0" distB="0" distL="0" distR="0" wp14:anchorId="7B2DA853" wp14:editId="219F7210">
              <wp:extent cx="5612130" cy="3778250"/>
              <wp:effectExtent l="0" t="0" r="762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12130" cy="3778250"/>
                      </a:xfrm>
                      <a:prstGeom prst="rect">
                        <a:avLst/>
                      </a:prstGeom>
                    </pic:spPr>
                  </pic:pic>
                </a:graphicData>
              </a:graphic>
            </wp:inline>
          </w:drawing>
        </w:r>
      </w:ins>
    </w:p>
    <w:p w:rsidR="007F6348" w:rsidRPr="007F6348" w:rsidRDefault="007F6348" w:rsidP="007F6348">
      <w:pPr>
        <w:pStyle w:val="af8"/>
        <w:rPr>
          <w:ins w:id="82" w:author="Li" w:date="2016-03-15T15:36:00Z"/>
          <w:rFonts w:eastAsiaTheme="minorEastAsia"/>
          <w:lang w:eastAsia="ko-KR"/>
        </w:rPr>
      </w:pPr>
      <w:ins w:id="83" w:author="Li" w:date="2016-03-15T15:36:00Z">
        <w:r>
          <w:t xml:space="preserve">Figure </w:t>
        </w:r>
        <w:r>
          <w:fldChar w:fldCharType="begin"/>
        </w:r>
        <w:r>
          <w:instrText xml:space="preserve"> SEQ Figure \* ARABIC </w:instrText>
        </w:r>
        <w:r>
          <w:fldChar w:fldCharType="separate"/>
        </w:r>
        <w:r>
          <w:rPr>
            <w:noProof/>
          </w:rPr>
          <w:t>41</w:t>
        </w:r>
        <w:r>
          <w:fldChar w:fldCharType="end"/>
        </w:r>
        <w:r>
          <w:rPr>
            <w:lang w:eastAsia="ko-KR"/>
          </w:rPr>
          <w:t>—</w:t>
        </w:r>
        <w:r>
          <w:rPr>
            <w:rFonts w:hint="eastAsia"/>
            <w:lang w:eastAsia="ko-KR"/>
          </w:rPr>
          <w:t>One-</w:t>
        </w:r>
        <w:r>
          <w:t>to-one de-peering procedure message sequence chart</w:t>
        </w:r>
      </w:ins>
    </w:p>
    <w:p w:rsidR="007F6348" w:rsidRPr="007F6348" w:rsidRDefault="007F6348" w:rsidP="00E62A22">
      <w:pPr>
        <w:rPr>
          <w:rFonts w:ascii="Times New Roman" w:eastAsiaTheme="minorEastAsia" w:hAnsi="Times New Roman"/>
          <w:color w:val="0070C0"/>
          <w:sz w:val="24"/>
          <w:szCs w:val="24"/>
          <w:lang w:val="en-US"/>
        </w:rPr>
      </w:pPr>
    </w:p>
    <w:p w:rsidR="007F6348" w:rsidRPr="009A7FDC" w:rsidRDefault="007F6348" w:rsidP="00E62A22">
      <w:pPr>
        <w:rPr>
          <w:rFonts w:ascii="Times New Roman" w:eastAsiaTheme="minorEastAsia" w:hAnsi="Times New Roman"/>
          <w:color w:val="0070C0"/>
          <w:sz w:val="24"/>
          <w:szCs w:val="24"/>
          <w:lang w:val="en-US"/>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bookmarkStart w:id="84" w:name="_Toc430135208"/>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84"/>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12"/>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208C" w:rsidRDefault="00D5208C" w:rsidP="00B72CFD">
      <w:pPr>
        <w:spacing w:after="0" w:line="240" w:lineRule="auto"/>
      </w:pPr>
      <w:r>
        <w:separator/>
      </w:r>
    </w:p>
  </w:endnote>
  <w:endnote w:type="continuationSeparator" w:id="0">
    <w:p w:rsidR="00D5208C" w:rsidRDefault="00D5208C"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E7002EFF" w:usb1="D200FD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5032D1FD" wp14:editId="48AEB22C">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825157">
      <w:rPr>
        <w:rFonts w:ascii="Times New Roman" w:hAnsi="Times New Roman"/>
        <w:noProof/>
      </w:rPr>
      <w:t>2</w:t>
    </w:r>
    <w:r w:rsidRPr="00B72CFD">
      <w:rPr>
        <w:rFonts w:ascii="Times New Roman" w:hAnsi="Times New Roman"/>
      </w:rPr>
      <w:fldChar w:fldCharType="end"/>
    </w:r>
    <w:r w:rsidRPr="00B72CFD">
      <w:rPr>
        <w:rFonts w:ascii="Times New Roman" w:hAnsi="Times New Roman"/>
      </w:rPr>
      <w:ptab w:relativeTo="margin" w:alignment="right" w:leader="none"/>
    </w:r>
    <w:r w:rsidRPr="001A18BF">
      <w:rPr>
        <w:rFonts w:ascii="Times New Roman" w:hAnsi="Times New Roman"/>
      </w:rPr>
      <w:t xml:space="preserve">Li, Hernandez, </w:t>
    </w:r>
    <w:proofErr w:type="spellStart"/>
    <w:r w:rsidRPr="00DD141B">
      <w:rPr>
        <w:rFonts w:ascii="Times New Roman" w:hAnsi="Times New Roman"/>
      </w:rPr>
      <w:t>Dotlić</w:t>
    </w:r>
    <w:proofErr w:type="spellEnd"/>
    <w:r>
      <w:rPr>
        <w:rFonts w:ascii="Times New Roman" w:hAnsi="Times New Roman"/>
      </w:rPr>
      <w:t>,</w:t>
    </w:r>
    <w:r w:rsidRPr="001A18BF">
      <w:t xml:space="preserve"> </w:t>
    </w:r>
    <w:r w:rsidRPr="001A18BF">
      <w:rPr>
        <w:rFonts w:ascii="Times New Roman" w:hAnsi="Times New Roman"/>
      </w:rPr>
      <w:t>Miur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208C" w:rsidRDefault="00D5208C" w:rsidP="00B72CFD">
      <w:pPr>
        <w:spacing w:after="0" w:line="240" w:lineRule="auto"/>
      </w:pPr>
      <w:r>
        <w:separator/>
      </w:r>
    </w:p>
  </w:footnote>
  <w:footnote w:type="continuationSeparator" w:id="0">
    <w:p w:rsidR="00D5208C" w:rsidRDefault="00D5208C"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B72CFD">
    <w:pPr>
      <w:pStyle w:val="ab"/>
      <w:spacing w:after="240" w:line="220" w:lineRule="exact"/>
      <w:rPr>
        <w:rFonts w:ascii="Times New Roman" w:hAnsi="Times New Roman"/>
      </w:rPr>
    </w:pPr>
    <w:r>
      <w:rPr>
        <w:rFonts w:ascii="Times New Roman" w:eastAsiaTheme="minorEastAsia" w:hAnsi="Times New Roman" w:hint="eastAsia"/>
        <w:u w:val="single"/>
      </w:rPr>
      <w:t>March</w:t>
    </w:r>
    <w:r w:rsidRPr="00B72CFD">
      <w:rPr>
        <w:rFonts w:ascii="Times New Roman" w:eastAsia="Malgun Gothic" w:hAnsi="Times New Roman"/>
        <w:u w:val="single"/>
      </w:rPr>
      <w:t xml:space="preserve"> 201</w:t>
    </w:r>
    <w:r>
      <w:rPr>
        <w:rFonts w:ascii="Times New Roman" w:eastAsiaTheme="minorEastAsia" w:hAnsi="Times New Roman" w:hint="eastAsia"/>
        <w:u w:val="single"/>
      </w:rPr>
      <w:t>6</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IEEE P802.15-1</w:t>
    </w:r>
    <w:r>
      <w:rPr>
        <w:rFonts w:ascii="Times New Roman" w:eastAsiaTheme="minorEastAsia" w:hAnsi="Times New Roman" w:hint="eastAsia"/>
        <w:u w:val="single"/>
      </w:rPr>
      <w:t>6</w:t>
    </w:r>
    <w:r w:rsidRPr="00B72CFD">
      <w:rPr>
        <w:rFonts w:ascii="Times New Roman" w:eastAsia="Malgun Gothic" w:hAnsi="Times New Roman"/>
        <w:u w:val="single"/>
      </w:rPr>
      <w:t>-</w:t>
    </w:r>
    <w:r>
      <w:rPr>
        <w:rFonts w:ascii="Times New Roman" w:eastAsiaTheme="minorEastAsia" w:hAnsi="Times New Roman" w:hint="eastAsia"/>
        <w:u w:val="single"/>
      </w:rPr>
      <w:t>0</w:t>
    </w:r>
    <w:r w:rsidR="00D73C98">
      <w:rPr>
        <w:rFonts w:ascii="Times New Roman" w:eastAsiaTheme="minorEastAsia" w:hAnsi="Times New Roman" w:hint="eastAsia"/>
        <w:u w:val="single"/>
      </w:rPr>
      <w:t>258</w:t>
    </w:r>
    <w:r w:rsidRPr="00B72CFD">
      <w:rPr>
        <w:rFonts w:ascii="Times New Roman" w:eastAsia="Malgun Gothic" w:hAnsi="Times New Roman"/>
        <w:u w:val="single"/>
      </w:rPr>
      <w:t>-0</w:t>
    </w:r>
    <w:r>
      <w:rPr>
        <w:rFonts w:ascii="Times New Roman" w:eastAsiaTheme="minorEastAsia" w:hAnsi="Times New Roman" w:hint="eastAsia"/>
        <w:u w:val="single"/>
      </w:rPr>
      <w:t>0</w:t>
    </w:r>
    <w:r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7">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3">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17">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6F956C21"/>
    <w:multiLevelType w:val="multilevel"/>
    <w:tmpl w:val="77C65842"/>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5.%3.%4"/>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1.%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22">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23">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23"/>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2"/>
  </w:num>
  <w:num w:numId="9">
    <w:abstractNumId w:val="6"/>
  </w:num>
  <w:num w:numId="10">
    <w:abstractNumId w:val="17"/>
  </w:num>
  <w:num w:numId="11">
    <w:abstractNumId w:val="1"/>
  </w:num>
  <w:num w:numId="12">
    <w:abstractNumId w:val="20"/>
  </w:num>
  <w:num w:numId="13">
    <w:abstractNumId w:val="10"/>
  </w:num>
  <w:num w:numId="14">
    <w:abstractNumId w:val="7"/>
  </w:num>
  <w:num w:numId="15">
    <w:abstractNumId w:val="13"/>
  </w:num>
  <w:num w:numId="16">
    <w:abstractNumId w:val="5"/>
  </w:num>
  <w:num w:numId="17">
    <w:abstractNumId w:val="2"/>
  </w:num>
  <w:num w:numId="18">
    <w:abstractNumId w:val="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8"/>
  </w:num>
  <w:num w:numId="27">
    <w:abstractNumId w:val="3"/>
  </w:num>
  <w:num w:numId="28">
    <w:abstractNumId w:val="8"/>
  </w:num>
  <w:num w:numId="29">
    <w:abstractNumId w:val="4"/>
  </w:num>
  <w:num w:numId="30">
    <w:abstractNumId w:val="15"/>
  </w:num>
  <w:num w:numId="31">
    <w:abstractNumId w:val="12"/>
  </w:num>
  <w:num w:numId="32">
    <w:abstractNumId w:val="19"/>
  </w:num>
  <w:num w:numId="33">
    <w:abstractNumId w:val="21"/>
  </w:num>
  <w:num w:numId="34">
    <w:abstractNumId w:val="2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474C"/>
    <w:rsid w:val="00004C01"/>
    <w:rsid w:val="00007297"/>
    <w:rsid w:val="000077EA"/>
    <w:rsid w:val="000141A2"/>
    <w:rsid w:val="00017103"/>
    <w:rsid w:val="00017AF6"/>
    <w:rsid w:val="00020D13"/>
    <w:rsid w:val="000237D1"/>
    <w:rsid w:val="00023D7D"/>
    <w:rsid w:val="00023E7C"/>
    <w:rsid w:val="00026D75"/>
    <w:rsid w:val="0002781D"/>
    <w:rsid w:val="000331EE"/>
    <w:rsid w:val="000341FC"/>
    <w:rsid w:val="00036654"/>
    <w:rsid w:val="00037271"/>
    <w:rsid w:val="000428BB"/>
    <w:rsid w:val="00042FBF"/>
    <w:rsid w:val="000473E9"/>
    <w:rsid w:val="0005176C"/>
    <w:rsid w:val="000524D7"/>
    <w:rsid w:val="00052DD6"/>
    <w:rsid w:val="00064425"/>
    <w:rsid w:val="00064F72"/>
    <w:rsid w:val="00067F7C"/>
    <w:rsid w:val="00073F3D"/>
    <w:rsid w:val="00074FC3"/>
    <w:rsid w:val="000760E6"/>
    <w:rsid w:val="00076B22"/>
    <w:rsid w:val="000776E1"/>
    <w:rsid w:val="00082391"/>
    <w:rsid w:val="000850D3"/>
    <w:rsid w:val="00085E8F"/>
    <w:rsid w:val="000904E2"/>
    <w:rsid w:val="0009485C"/>
    <w:rsid w:val="00094B79"/>
    <w:rsid w:val="00094C62"/>
    <w:rsid w:val="000950CF"/>
    <w:rsid w:val="00095393"/>
    <w:rsid w:val="000965CA"/>
    <w:rsid w:val="000A54B5"/>
    <w:rsid w:val="000A707C"/>
    <w:rsid w:val="000A7799"/>
    <w:rsid w:val="000B24DA"/>
    <w:rsid w:val="000B29A5"/>
    <w:rsid w:val="000B6991"/>
    <w:rsid w:val="000C1BA3"/>
    <w:rsid w:val="000C28AE"/>
    <w:rsid w:val="000C6F33"/>
    <w:rsid w:val="000D0D20"/>
    <w:rsid w:val="000D1A66"/>
    <w:rsid w:val="000D1EF1"/>
    <w:rsid w:val="000D22AC"/>
    <w:rsid w:val="000D2D5D"/>
    <w:rsid w:val="000D6E3B"/>
    <w:rsid w:val="000E0166"/>
    <w:rsid w:val="000E1C16"/>
    <w:rsid w:val="000E427F"/>
    <w:rsid w:val="000E48CE"/>
    <w:rsid w:val="000F1BB9"/>
    <w:rsid w:val="000F2188"/>
    <w:rsid w:val="000F6222"/>
    <w:rsid w:val="000F7235"/>
    <w:rsid w:val="00101298"/>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505"/>
    <w:rsid w:val="00146EF7"/>
    <w:rsid w:val="00152B8F"/>
    <w:rsid w:val="001535A7"/>
    <w:rsid w:val="0015416B"/>
    <w:rsid w:val="0015711E"/>
    <w:rsid w:val="0015746A"/>
    <w:rsid w:val="00161BF2"/>
    <w:rsid w:val="0016427B"/>
    <w:rsid w:val="001654DD"/>
    <w:rsid w:val="0016618E"/>
    <w:rsid w:val="00172EBE"/>
    <w:rsid w:val="00174504"/>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D16BE"/>
    <w:rsid w:val="001D1756"/>
    <w:rsid w:val="001D2701"/>
    <w:rsid w:val="001D339A"/>
    <w:rsid w:val="001D4496"/>
    <w:rsid w:val="001D4A4B"/>
    <w:rsid w:val="001E0F8A"/>
    <w:rsid w:val="001E1498"/>
    <w:rsid w:val="001E3B22"/>
    <w:rsid w:val="001F152C"/>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28A7"/>
    <w:rsid w:val="002942F5"/>
    <w:rsid w:val="002953B5"/>
    <w:rsid w:val="002A3D43"/>
    <w:rsid w:val="002B0B51"/>
    <w:rsid w:val="002B78E7"/>
    <w:rsid w:val="002C2692"/>
    <w:rsid w:val="002C5CE5"/>
    <w:rsid w:val="002C63D1"/>
    <w:rsid w:val="002D02C9"/>
    <w:rsid w:val="002D0582"/>
    <w:rsid w:val="002D1BDB"/>
    <w:rsid w:val="002D2437"/>
    <w:rsid w:val="002D3D29"/>
    <w:rsid w:val="002D54A1"/>
    <w:rsid w:val="002D6A00"/>
    <w:rsid w:val="002E099A"/>
    <w:rsid w:val="002E6494"/>
    <w:rsid w:val="002F1D7A"/>
    <w:rsid w:val="002F3607"/>
    <w:rsid w:val="002F420B"/>
    <w:rsid w:val="003026F6"/>
    <w:rsid w:val="00304134"/>
    <w:rsid w:val="00306C78"/>
    <w:rsid w:val="003070B4"/>
    <w:rsid w:val="0030743E"/>
    <w:rsid w:val="003101FA"/>
    <w:rsid w:val="00316328"/>
    <w:rsid w:val="00317108"/>
    <w:rsid w:val="00317131"/>
    <w:rsid w:val="00320471"/>
    <w:rsid w:val="00320A73"/>
    <w:rsid w:val="003318C2"/>
    <w:rsid w:val="00335AA8"/>
    <w:rsid w:val="00336987"/>
    <w:rsid w:val="003372B1"/>
    <w:rsid w:val="003377A3"/>
    <w:rsid w:val="003403AB"/>
    <w:rsid w:val="0034050C"/>
    <w:rsid w:val="00342DF9"/>
    <w:rsid w:val="00343C7D"/>
    <w:rsid w:val="003447BD"/>
    <w:rsid w:val="00344B73"/>
    <w:rsid w:val="00345DA2"/>
    <w:rsid w:val="00350ABE"/>
    <w:rsid w:val="0035344D"/>
    <w:rsid w:val="00353FAD"/>
    <w:rsid w:val="00356F51"/>
    <w:rsid w:val="00357D96"/>
    <w:rsid w:val="00360A12"/>
    <w:rsid w:val="0036296E"/>
    <w:rsid w:val="0037010C"/>
    <w:rsid w:val="0037216D"/>
    <w:rsid w:val="00373955"/>
    <w:rsid w:val="00376300"/>
    <w:rsid w:val="00376EBA"/>
    <w:rsid w:val="00377BFA"/>
    <w:rsid w:val="00380F8A"/>
    <w:rsid w:val="003819B1"/>
    <w:rsid w:val="00381CB0"/>
    <w:rsid w:val="00381DCC"/>
    <w:rsid w:val="00383048"/>
    <w:rsid w:val="00384646"/>
    <w:rsid w:val="00385541"/>
    <w:rsid w:val="00385763"/>
    <w:rsid w:val="00390FE0"/>
    <w:rsid w:val="003914B8"/>
    <w:rsid w:val="003945C8"/>
    <w:rsid w:val="003A1C91"/>
    <w:rsid w:val="003A1E26"/>
    <w:rsid w:val="003A3D1C"/>
    <w:rsid w:val="003A41AF"/>
    <w:rsid w:val="003A4540"/>
    <w:rsid w:val="003A49BC"/>
    <w:rsid w:val="003A66B7"/>
    <w:rsid w:val="003A6EE1"/>
    <w:rsid w:val="003B08E2"/>
    <w:rsid w:val="003B3104"/>
    <w:rsid w:val="003B518F"/>
    <w:rsid w:val="003B75D0"/>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536C"/>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3830"/>
    <w:rsid w:val="0048725E"/>
    <w:rsid w:val="00490921"/>
    <w:rsid w:val="00491479"/>
    <w:rsid w:val="004A1029"/>
    <w:rsid w:val="004A1640"/>
    <w:rsid w:val="004A2753"/>
    <w:rsid w:val="004A56C4"/>
    <w:rsid w:val="004B1BC0"/>
    <w:rsid w:val="004B28E8"/>
    <w:rsid w:val="004B665B"/>
    <w:rsid w:val="004B6CDE"/>
    <w:rsid w:val="004C041E"/>
    <w:rsid w:val="004C5BFD"/>
    <w:rsid w:val="004C73F3"/>
    <w:rsid w:val="004D1973"/>
    <w:rsid w:val="004E1DD4"/>
    <w:rsid w:val="004E265D"/>
    <w:rsid w:val="004E2C29"/>
    <w:rsid w:val="004E2C4B"/>
    <w:rsid w:val="004E4ADA"/>
    <w:rsid w:val="004E762F"/>
    <w:rsid w:val="004F3E7A"/>
    <w:rsid w:val="004F5AA6"/>
    <w:rsid w:val="005003E9"/>
    <w:rsid w:val="00500979"/>
    <w:rsid w:val="0050167F"/>
    <w:rsid w:val="0050329F"/>
    <w:rsid w:val="00505717"/>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6E1E"/>
    <w:rsid w:val="00572298"/>
    <w:rsid w:val="0057557E"/>
    <w:rsid w:val="00580378"/>
    <w:rsid w:val="00580F99"/>
    <w:rsid w:val="00585C4F"/>
    <w:rsid w:val="00586F75"/>
    <w:rsid w:val="005A03C6"/>
    <w:rsid w:val="005A0431"/>
    <w:rsid w:val="005A1177"/>
    <w:rsid w:val="005A38FB"/>
    <w:rsid w:val="005A4636"/>
    <w:rsid w:val="005A46D8"/>
    <w:rsid w:val="005A4DAF"/>
    <w:rsid w:val="005A60E8"/>
    <w:rsid w:val="005A69DE"/>
    <w:rsid w:val="005B04F2"/>
    <w:rsid w:val="005B0BFA"/>
    <w:rsid w:val="005B0CFB"/>
    <w:rsid w:val="005B4264"/>
    <w:rsid w:val="005B4E1B"/>
    <w:rsid w:val="005B684B"/>
    <w:rsid w:val="005C2497"/>
    <w:rsid w:val="005C2BCF"/>
    <w:rsid w:val="005C3E8F"/>
    <w:rsid w:val="005C4D91"/>
    <w:rsid w:val="005C5E0C"/>
    <w:rsid w:val="005C7C7E"/>
    <w:rsid w:val="005D17EA"/>
    <w:rsid w:val="005D4833"/>
    <w:rsid w:val="005D4DEE"/>
    <w:rsid w:val="005E1361"/>
    <w:rsid w:val="005E1C29"/>
    <w:rsid w:val="005E3D19"/>
    <w:rsid w:val="005E3EA3"/>
    <w:rsid w:val="005E51D2"/>
    <w:rsid w:val="005E589B"/>
    <w:rsid w:val="005E6D09"/>
    <w:rsid w:val="005F0E33"/>
    <w:rsid w:val="005F12B4"/>
    <w:rsid w:val="005F19DB"/>
    <w:rsid w:val="005F273E"/>
    <w:rsid w:val="005F7B87"/>
    <w:rsid w:val="00600243"/>
    <w:rsid w:val="00603F7A"/>
    <w:rsid w:val="006062AF"/>
    <w:rsid w:val="00607012"/>
    <w:rsid w:val="00615A5F"/>
    <w:rsid w:val="00616EEE"/>
    <w:rsid w:val="006210FA"/>
    <w:rsid w:val="0062394B"/>
    <w:rsid w:val="006260ED"/>
    <w:rsid w:val="006333E6"/>
    <w:rsid w:val="00651118"/>
    <w:rsid w:val="006541BA"/>
    <w:rsid w:val="00660022"/>
    <w:rsid w:val="00660EDD"/>
    <w:rsid w:val="006617ED"/>
    <w:rsid w:val="00665030"/>
    <w:rsid w:val="006652AB"/>
    <w:rsid w:val="006758E9"/>
    <w:rsid w:val="00675CF7"/>
    <w:rsid w:val="0067606F"/>
    <w:rsid w:val="0068146F"/>
    <w:rsid w:val="00683093"/>
    <w:rsid w:val="0069355D"/>
    <w:rsid w:val="006959BE"/>
    <w:rsid w:val="00696841"/>
    <w:rsid w:val="00697C8F"/>
    <w:rsid w:val="006A0E6D"/>
    <w:rsid w:val="006A1195"/>
    <w:rsid w:val="006A29D2"/>
    <w:rsid w:val="006A4EF8"/>
    <w:rsid w:val="006A6343"/>
    <w:rsid w:val="006A703C"/>
    <w:rsid w:val="006B3412"/>
    <w:rsid w:val="006B3DCF"/>
    <w:rsid w:val="006B701D"/>
    <w:rsid w:val="006B74E9"/>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7017"/>
    <w:rsid w:val="00707919"/>
    <w:rsid w:val="00707C22"/>
    <w:rsid w:val="00710A90"/>
    <w:rsid w:val="00714378"/>
    <w:rsid w:val="007152F1"/>
    <w:rsid w:val="00717B7B"/>
    <w:rsid w:val="00724B09"/>
    <w:rsid w:val="00725CFB"/>
    <w:rsid w:val="0072687C"/>
    <w:rsid w:val="0073026E"/>
    <w:rsid w:val="00731909"/>
    <w:rsid w:val="00732CBC"/>
    <w:rsid w:val="00736CA7"/>
    <w:rsid w:val="00737C12"/>
    <w:rsid w:val="00741592"/>
    <w:rsid w:val="00741DED"/>
    <w:rsid w:val="00743BE9"/>
    <w:rsid w:val="007447F0"/>
    <w:rsid w:val="0074789D"/>
    <w:rsid w:val="00747A96"/>
    <w:rsid w:val="007527B8"/>
    <w:rsid w:val="00754152"/>
    <w:rsid w:val="00754C33"/>
    <w:rsid w:val="00755A1C"/>
    <w:rsid w:val="00755E91"/>
    <w:rsid w:val="00756452"/>
    <w:rsid w:val="00756E15"/>
    <w:rsid w:val="00762A8D"/>
    <w:rsid w:val="00767F4B"/>
    <w:rsid w:val="00770821"/>
    <w:rsid w:val="007708E6"/>
    <w:rsid w:val="00770D9C"/>
    <w:rsid w:val="0077333A"/>
    <w:rsid w:val="00775A2F"/>
    <w:rsid w:val="00785DD9"/>
    <w:rsid w:val="00792390"/>
    <w:rsid w:val="00794363"/>
    <w:rsid w:val="0079585B"/>
    <w:rsid w:val="007A0BDB"/>
    <w:rsid w:val="007A14A6"/>
    <w:rsid w:val="007A1525"/>
    <w:rsid w:val="007A2A72"/>
    <w:rsid w:val="007A3D6C"/>
    <w:rsid w:val="007A3F6A"/>
    <w:rsid w:val="007A4603"/>
    <w:rsid w:val="007A4A33"/>
    <w:rsid w:val="007A50E7"/>
    <w:rsid w:val="007A6AD2"/>
    <w:rsid w:val="007A6B93"/>
    <w:rsid w:val="007B044E"/>
    <w:rsid w:val="007B0993"/>
    <w:rsid w:val="007B0E54"/>
    <w:rsid w:val="007B0F3F"/>
    <w:rsid w:val="007B4AA6"/>
    <w:rsid w:val="007B593A"/>
    <w:rsid w:val="007C0157"/>
    <w:rsid w:val="007C0783"/>
    <w:rsid w:val="007C157E"/>
    <w:rsid w:val="007C226D"/>
    <w:rsid w:val="007C52BD"/>
    <w:rsid w:val="007C65BD"/>
    <w:rsid w:val="007C7533"/>
    <w:rsid w:val="007D29B6"/>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F27"/>
    <w:rsid w:val="00814851"/>
    <w:rsid w:val="008156FB"/>
    <w:rsid w:val="00815FF5"/>
    <w:rsid w:val="008163CC"/>
    <w:rsid w:val="008165BC"/>
    <w:rsid w:val="00821FD9"/>
    <w:rsid w:val="00822703"/>
    <w:rsid w:val="008250F0"/>
    <w:rsid w:val="00825157"/>
    <w:rsid w:val="008257A3"/>
    <w:rsid w:val="008309C3"/>
    <w:rsid w:val="0083423D"/>
    <w:rsid w:val="00840B6F"/>
    <w:rsid w:val="0084169F"/>
    <w:rsid w:val="00844B4D"/>
    <w:rsid w:val="008530FA"/>
    <w:rsid w:val="00854039"/>
    <w:rsid w:val="00862974"/>
    <w:rsid w:val="00863B0C"/>
    <w:rsid w:val="00867663"/>
    <w:rsid w:val="0087022D"/>
    <w:rsid w:val="0087295A"/>
    <w:rsid w:val="008746B3"/>
    <w:rsid w:val="00875837"/>
    <w:rsid w:val="00877D86"/>
    <w:rsid w:val="00882E56"/>
    <w:rsid w:val="008837B0"/>
    <w:rsid w:val="0088493A"/>
    <w:rsid w:val="00885D8C"/>
    <w:rsid w:val="008905A9"/>
    <w:rsid w:val="00890F4A"/>
    <w:rsid w:val="00894507"/>
    <w:rsid w:val="0089462F"/>
    <w:rsid w:val="0089497B"/>
    <w:rsid w:val="00895D8B"/>
    <w:rsid w:val="008A10F6"/>
    <w:rsid w:val="008A1C66"/>
    <w:rsid w:val="008A3188"/>
    <w:rsid w:val="008A5766"/>
    <w:rsid w:val="008B09B9"/>
    <w:rsid w:val="008B5312"/>
    <w:rsid w:val="008B7439"/>
    <w:rsid w:val="008C3D56"/>
    <w:rsid w:val="008C7803"/>
    <w:rsid w:val="008D00E5"/>
    <w:rsid w:val="008D1921"/>
    <w:rsid w:val="008D1A8A"/>
    <w:rsid w:val="008D3911"/>
    <w:rsid w:val="008D4214"/>
    <w:rsid w:val="008D6E7A"/>
    <w:rsid w:val="008D7B6B"/>
    <w:rsid w:val="008E34C0"/>
    <w:rsid w:val="008E3D1F"/>
    <w:rsid w:val="008E4F21"/>
    <w:rsid w:val="008E6508"/>
    <w:rsid w:val="008F0AD6"/>
    <w:rsid w:val="009032A8"/>
    <w:rsid w:val="009100F7"/>
    <w:rsid w:val="009104B9"/>
    <w:rsid w:val="00911B9A"/>
    <w:rsid w:val="00914607"/>
    <w:rsid w:val="00915C4D"/>
    <w:rsid w:val="0091717B"/>
    <w:rsid w:val="009171B0"/>
    <w:rsid w:val="00917871"/>
    <w:rsid w:val="00917909"/>
    <w:rsid w:val="00921D7C"/>
    <w:rsid w:val="00923777"/>
    <w:rsid w:val="00930BE1"/>
    <w:rsid w:val="00931224"/>
    <w:rsid w:val="0093138E"/>
    <w:rsid w:val="00931434"/>
    <w:rsid w:val="00931C67"/>
    <w:rsid w:val="0093347A"/>
    <w:rsid w:val="0093487C"/>
    <w:rsid w:val="00934AED"/>
    <w:rsid w:val="009368E1"/>
    <w:rsid w:val="00936DF9"/>
    <w:rsid w:val="00941380"/>
    <w:rsid w:val="009423E1"/>
    <w:rsid w:val="00943D5E"/>
    <w:rsid w:val="00943DFB"/>
    <w:rsid w:val="0094494A"/>
    <w:rsid w:val="00951434"/>
    <w:rsid w:val="00951976"/>
    <w:rsid w:val="00953BF8"/>
    <w:rsid w:val="00961A5E"/>
    <w:rsid w:val="00963D1E"/>
    <w:rsid w:val="0096550A"/>
    <w:rsid w:val="00967642"/>
    <w:rsid w:val="00967DE8"/>
    <w:rsid w:val="009756FF"/>
    <w:rsid w:val="009758AF"/>
    <w:rsid w:val="0099009C"/>
    <w:rsid w:val="00990D89"/>
    <w:rsid w:val="009912B6"/>
    <w:rsid w:val="00991411"/>
    <w:rsid w:val="00992254"/>
    <w:rsid w:val="009A286E"/>
    <w:rsid w:val="009A2CBC"/>
    <w:rsid w:val="009A3AB2"/>
    <w:rsid w:val="009A6380"/>
    <w:rsid w:val="009A7FDC"/>
    <w:rsid w:val="009B070F"/>
    <w:rsid w:val="009B2278"/>
    <w:rsid w:val="009B4EBB"/>
    <w:rsid w:val="009B6633"/>
    <w:rsid w:val="009C1AF0"/>
    <w:rsid w:val="009C21CC"/>
    <w:rsid w:val="009C295E"/>
    <w:rsid w:val="009C5ACD"/>
    <w:rsid w:val="009C5AEE"/>
    <w:rsid w:val="009D038F"/>
    <w:rsid w:val="009D0817"/>
    <w:rsid w:val="009D23B9"/>
    <w:rsid w:val="009D3736"/>
    <w:rsid w:val="009D542E"/>
    <w:rsid w:val="009D793E"/>
    <w:rsid w:val="009E092C"/>
    <w:rsid w:val="009E1397"/>
    <w:rsid w:val="009E5B65"/>
    <w:rsid w:val="009E5EBC"/>
    <w:rsid w:val="009E5F79"/>
    <w:rsid w:val="009E673F"/>
    <w:rsid w:val="009E6D5E"/>
    <w:rsid w:val="009F009C"/>
    <w:rsid w:val="009F32CA"/>
    <w:rsid w:val="009F443D"/>
    <w:rsid w:val="009F51D7"/>
    <w:rsid w:val="009F54D7"/>
    <w:rsid w:val="009F5E87"/>
    <w:rsid w:val="00A0200F"/>
    <w:rsid w:val="00A02C45"/>
    <w:rsid w:val="00A04345"/>
    <w:rsid w:val="00A05A96"/>
    <w:rsid w:val="00A063FB"/>
    <w:rsid w:val="00A076B9"/>
    <w:rsid w:val="00A07753"/>
    <w:rsid w:val="00A117BD"/>
    <w:rsid w:val="00A12FCF"/>
    <w:rsid w:val="00A14828"/>
    <w:rsid w:val="00A200A1"/>
    <w:rsid w:val="00A21282"/>
    <w:rsid w:val="00A21426"/>
    <w:rsid w:val="00A21B19"/>
    <w:rsid w:val="00A21FF9"/>
    <w:rsid w:val="00A22302"/>
    <w:rsid w:val="00A25C75"/>
    <w:rsid w:val="00A26DE7"/>
    <w:rsid w:val="00A30909"/>
    <w:rsid w:val="00A327A7"/>
    <w:rsid w:val="00A334FD"/>
    <w:rsid w:val="00A44643"/>
    <w:rsid w:val="00A45447"/>
    <w:rsid w:val="00A47457"/>
    <w:rsid w:val="00A524C5"/>
    <w:rsid w:val="00A5377E"/>
    <w:rsid w:val="00A5586A"/>
    <w:rsid w:val="00A5731F"/>
    <w:rsid w:val="00A57E14"/>
    <w:rsid w:val="00A61028"/>
    <w:rsid w:val="00A61CE1"/>
    <w:rsid w:val="00A62958"/>
    <w:rsid w:val="00A62959"/>
    <w:rsid w:val="00A64194"/>
    <w:rsid w:val="00A70329"/>
    <w:rsid w:val="00A70B39"/>
    <w:rsid w:val="00A711BD"/>
    <w:rsid w:val="00A725E1"/>
    <w:rsid w:val="00A75A78"/>
    <w:rsid w:val="00A77784"/>
    <w:rsid w:val="00A80270"/>
    <w:rsid w:val="00A81110"/>
    <w:rsid w:val="00A8239A"/>
    <w:rsid w:val="00A82BB2"/>
    <w:rsid w:val="00A83B5A"/>
    <w:rsid w:val="00A841F5"/>
    <w:rsid w:val="00A86E94"/>
    <w:rsid w:val="00A9069B"/>
    <w:rsid w:val="00A929F2"/>
    <w:rsid w:val="00A93A52"/>
    <w:rsid w:val="00A950FA"/>
    <w:rsid w:val="00A958C9"/>
    <w:rsid w:val="00A97B9E"/>
    <w:rsid w:val="00A97FF4"/>
    <w:rsid w:val="00AA7131"/>
    <w:rsid w:val="00AA7B0C"/>
    <w:rsid w:val="00AB21F6"/>
    <w:rsid w:val="00AB4304"/>
    <w:rsid w:val="00AB5888"/>
    <w:rsid w:val="00AB5C5B"/>
    <w:rsid w:val="00AB6ADB"/>
    <w:rsid w:val="00AB6E1B"/>
    <w:rsid w:val="00AC0B1C"/>
    <w:rsid w:val="00AC1050"/>
    <w:rsid w:val="00AC3771"/>
    <w:rsid w:val="00AC47AB"/>
    <w:rsid w:val="00AC53D0"/>
    <w:rsid w:val="00AC6858"/>
    <w:rsid w:val="00AC6BF2"/>
    <w:rsid w:val="00AD254A"/>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14B9D"/>
    <w:rsid w:val="00B156DF"/>
    <w:rsid w:val="00B15C7C"/>
    <w:rsid w:val="00B20A8E"/>
    <w:rsid w:val="00B26E14"/>
    <w:rsid w:val="00B26F1C"/>
    <w:rsid w:val="00B34910"/>
    <w:rsid w:val="00B41EC3"/>
    <w:rsid w:val="00B4798C"/>
    <w:rsid w:val="00B553BE"/>
    <w:rsid w:val="00B55D6E"/>
    <w:rsid w:val="00B56CD3"/>
    <w:rsid w:val="00B57E8B"/>
    <w:rsid w:val="00B638E5"/>
    <w:rsid w:val="00B655DD"/>
    <w:rsid w:val="00B66F8F"/>
    <w:rsid w:val="00B72CFD"/>
    <w:rsid w:val="00B75777"/>
    <w:rsid w:val="00B768D6"/>
    <w:rsid w:val="00B82267"/>
    <w:rsid w:val="00B82B87"/>
    <w:rsid w:val="00B840A6"/>
    <w:rsid w:val="00B8559C"/>
    <w:rsid w:val="00B9074D"/>
    <w:rsid w:val="00B907BF"/>
    <w:rsid w:val="00B96766"/>
    <w:rsid w:val="00BA10C3"/>
    <w:rsid w:val="00BA4926"/>
    <w:rsid w:val="00BA5C90"/>
    <w:rsid w:val="00BA6593"/>
    <w:rsid w:val="00BB1273"/>
    <w:rsid w:val="00BB299E"/>
    <w:rsid w:val="00BB48F0"/>
    <w:rsid w:val="00BB6A93"/>
    <w:rsid w:val="00BC0530"/>
    <w:rsid w:val="00BC2842"/>
    <w:rsid w:val="00BC2953"/>
    <w:rsid w:val="00BC2FCE"/>
    <w:rsid w:val="00BC4C9B"/>
    <w:rsid w:val="00BC6433"/>
    <w:rsid w:val="00BD20DE"/>
    <w:rsid w:val="00BD351E"/>
    <w:rsid w:val="00BD5811"/>
    <w:rsid w:val="00BD6A9E"/>
    <w:rsid w:val="00BE0354"/>
    <w:rsid w:val="00BE07C0"/>
    <w:rsid w:val="00BE1C95"/>
    <w:rsid w:val="00BE1D07"/>
    <w:rsid w:val="00BE3402"/>
    <w:rsid w:val="00BE558B"/>
    <w:rsid w:val="00BF39D0"/>
    <w:rsid w:val="00BF4D5F"/>
    <w:rsid w:val="00BF7B95"/>
    <w:rsid w:val="00C043F7"/>
    <w:rsid w:val="00C06B94"/>
    <w:rsid w:val="00C06D05"/>
    <w:rsid w:val="00C122E0"/>
    <w:rsid w:val="00C1252C"/>
    <w:rsid w:val="00C126CD"/>
    <w:rsid w:val="00C130B9"/>
    <w:rsid w:val="00C15D91"/>
    <w:rsid w:val="00C172E4"/>
    <w:rsid w:val="00C1764A"/>
    <w:rsid w:val="00C17CDE"/>
    <w:rsid w:val="00C215B5"/>
    <w:rsid w:val="00C24F57"/>
    <w:rsid w:val="00C24FA3"/>
    <w:rsid w:val="00C2599A"/>
    <w:rsid w:val="00C364E8"/>
    <w:rsid w:val="00C3725D"/>
    <w:rsid w:val="00C43495"/>
    <w:rsid w:val="00C46C84"/>
    <w:rsid w:val="00C46E82"/>
    <w:rsid w:val="00C46EA7"/>
    <w:rsid w:val="00C50CB3"/>
    <w:rsid w:val="00C52F24"/>
    <w:rsid w:val="00C542AD"/>
    <w:rsid w:val="00C559CB"/>
    <w:rsid w:val="00C61B4A"/>
    <w:rsid w:val="00C63057"/>
    <w:rsid w:val="00C64460"/>
    <w:rsid w:val="00C65794"/>
    <w:rsid w:val="00C65B09"/>
    <w:rsid w:val="00C72229"/>
    <w:rsid w:val="00C73571"/>
    <w:rsid w:val="00C748EE"/>
    <w:rsid w:val="00C75C5F"/>
    <w:rsid w:val="00C764E8"/>
    <w:rsid w:val="00C812DA"/>
    <w:rsid w:val="00C82809"/>
    <w:rsid w:val="00C82F79"/>
    <w:rsid w:val="00C82F7C"/>
    <w:rsid w:val="00C853A1"/>
    <w:rsid w:val="00C85B44"/>
    <w:rsid w:val="00C91A6E"/>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C76F2"/>
    <w:rsid w:val="00CD27A8"/>
    <w:rsid w:val="00CD32EB"/>
    <w:rsid w:val="00CD3335"/>
    <w:rsid w:val="00CD3A43"/>
    <w:rsid w:val="00CD6CEB"/>
    <w:rsid w:val="00CD7332"/>
    <w:rsid w:val="00CD7BA5"/>
    <w:rsid w:val="00CE0883"/>
    <w:rsid w:val="00CE10F6"/>
    <w:rsid w:val="00CE2383"/>
    <w:rsid w:val="00CE4AFE"/>
    <w:rsid w:val="00CE6D53"/>
    <w:rsid w:val="00CE7D11"/>
    <w:rsid w:val="00CE7E0C"/>
    <w:rsid w:val="00D05DF4"/>
    <w:rsid w:val="00D07CA7"/>
    <w:rsid w:val="00D11337"/>
    <w:rsid w:val="00D11AD0"/>
    <w:rsid w:val="00D12596"/>
    <w:rsid w:val="00D139DF"/>
    <w:rsid w:val="00D15ECF"/>
    <w:rsid w:val="00D20470"/>
    <w:rsid w:val="00D21EA0"/>
    <w:rsid w:val="00D2339D"/>
    <w:rsid w:val="00D244F9"/>
    <w:rsid w:val="00D24B7C"/>
    <w:rsid w:val="00D26D97"/>
    <w:rsid w:val="00D27716"/>
    <w:rsid w:val="00D30191"/>
    <w:rsid w:val="00D31D44"/>
    <w:rsid w:val="00D33156"/>
    <w:rsid w:val="00D36F95"/>
    <w:rsid w:val="00D37082"/>
    <w:rsid w:val="00D3708D"/>
    <w:rsid w:val="00D421FF"/>
    <w:rsid w:val="00D439A6"/>
    <w:rsid w:val="00D5208C"/>
    <w:rsid w:val="00D55083"/>
    <w:rsid w:val="00D568C9"/>
    <w:rsid w:val="00D56B71"/>
    <w:rsid w:val="00D60E89"/>
    <w:rsid w:val="00D60F1C"/>
    <w:rsid w:val="00D61AFC"/>
    <w:rsid w:val="00D65C4B"/>
    <w:rsid w:val="00D6719E"/>
    <w:rsid w:val="00D704C0"/>
    <w:rsid w:val="00D70E2E"/>
    <w:rsid w:val="00D73C98"/>
    <w:rsid w:val="00D77390"/>
    <w:rsid w:val="00D8112E"/>
    <w:rsid w:val="00D813FB"/>
    <w:rsid w:val="00D84420"/>
    <w:rsid w:val="00D8779A"/>
    <w:rsid w:val="00D9054D"/>
    <w:rsid w:val="00D90936"/>
    <w:rsid w:val="00D92524"/>
    <w:rsid w:val="00D93B1D"/>
    <w:rsid w:val="00D9437B"/>
    <w:rsid w:val="00D96752"/>
    <w:rsid w:val="00D9775C"/>
    <w:rsid w:val="00DA1C01"/>
    <w:rsid w:val="00DB0302"/>
    <w:rsid w:val="00DB0721"/>
    <w:rsid w:val="00DB35AE"/>
    <w:rsid w:val="00DB44B6"/>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7096"/>
    <w:rsid w:val="00DF7690"/>
    <w:rsid w:val="00E00D06"/>
    <w:rsid w:val="00E022CE"/>
    <w:rsid w:val="00E06250"/>
    <w:rsid w:val="00E06ED6"/>
    <w:rsid w:val="00E07523"/>
    <w:rsid w:val="00E14336"/>
    <w:rsid w:val="00E14826"/>
    <w:rsid w:val="00E149E6"/>
    <w:rsid w:val="00E15215"/>
    <w:rsid w:val="00E170D7"/>
    <w:rsid w:val="00E244E9"/>
    <w:rsid w:val="00E329D4"/>
    <w:rsid w:val="00E33937"/>
    <w:rsid w:val="00E33FC3"/>
    <w:rsid w:val="00E3545F"/>
    <w:rsid w:val="00E36E76"/>
    <w:rsid w:val="00E36F82"/>
    <w:rsid w:val="00E40B50"/>
    <w:rsid w:val="00E42E26"/>
    <w:rsid w:val="00E45BFA"/>
    <w:rsid w:val="00E46395"/>
    <w:rsid w:val="00E4648A"/>
    <w:rsid w:val="00E471F2"/>
    <w:rsid w:val="00E51B6C"/>
    <w:rsid w:val="00E5378E"/>
    <w:rsid w:val="00E55102"/>
    <w:rsid w:val="00E55177"/>
    <w:rsid w:val="00E56E99"/>
    <w:rsid w:val="00E57AD9"/>
    <w:rsid w:val="00E601A7"/>
    <w:rsid w:val="00E60517"/>
    <w:rsid w:val="00E616AA"/>
    <w:rsid w:val="00E62576"/>
    <w:rsid w:val="00E62663"/>
    <w:rsid w:val="00E62A22"/>
    <w:rsid w:val="00E65FE9"/>
    <w:rsid w:val="00E66110"/>
    <w:rsid w:val="00E71D31"/>
    <w:rsid w:val="00E722F4"/>
    <w:rsid w:val="00E72E78"/>
    <w:rsid w:val="00E739EC"/>
    <w:rsid w:val="00E75D91"/>
    <w:rsid w:val="00E76663"/>
    <w:rsid w:val="00E775E6"/>
    <w:rsid w:val="00E77E46"/>
    <w:rsid w:val="00E80528"/>
    <w:rsid w:val="00E8607B"/>
    <w:rsid w:val="00E91D55"/>
    <w:rsid w:val="00E92428"/>
    <w:rsid w:val="00E94392"/>
    <w:rsid w:val="00E94ED3"/>
    <w:rsid w:val="00E9590D"/>
    <w:rsid w:val="00E962AB"/>
    <w:rsid w:val="00E96932"/>
    <w:rsid w:val="00E97CD2"/>
    <w:rsid w:val="00EA0C89"/>
    <w:rsid w:val="00EA7C47"/>
    <w:rsid w:val="00EB0CE9"/>
    <w:rsid w:val="00EB1FB2"/>
    <w:rsid w:val="00EB2FC2"/>
    <w:rsid w:val="00EB408D"/>
    <w:rsid w:val="00EB41CC"/>
    <w:rsid w:val="00EB4DE7"/>
    <w:rsid w:val="00EB75C0"/>
    <w:rsid w:val="00EC0BC0"/>
    <w:rsid w:val="00EC3BCB"/>
    <w:rsid w:val="00EC5259"/>
    <w:rsid w:val="00ED0FCE"/>
    <w:rsid w:val="00ED1741"/>
    <w:rsid w:val="00ED25E6"/>
    <w:rsid w:val="00ED375B"/>
    <w:rsid w:val="00ED48B1"/>
    <w:rsid w:val="00ED5B4D"/>
    <w:rsid w:val="00EE3964"/>
    <w:rsid w:val="00EE7224"/>
    <w:rsid w:val="00EF43C0"/>
    <w:rsid w:val="00EF47AF"/>
    <w:rsid w:val="00EF6C66"/>
    <w:rsid w:val="00EF760A"/>
    <w:rsid w:val="00F020C0"/>
    <w:rsid w:val="00F05FCE"/>
    <w:rsid w:val="00F067AA"/>
    <w:rsid w:val="00F06FF8"/>
    <w:rsid w:val="00F113D0"/>
    <w:rsid w:val="00F117D8"/>
    <w:rsid w:val="00F12902"/>
    <w:rsid w:val="00F12A1B"/>
    <w:rsid w:val="00F12C58"/>
    <w:rsid w:val="00F13BDA"/>
    <w:rsid w:val="00F13C43"/>
    <w:rsid w:val="00F14694"/>
    <w:rsid w:val="00F15456"/>
    <w:rsid w:val="00F15E58"/>
    <w:rsid w:val="00F1770A"/>
    <w:rsid w:val="00F17791"/>
    <w:rsid w:val="00F178F0"/>
    <w:rsid w:val="00F21BA5"/>
    <w:rsid w:val="00F23A1F"/>
    <w:rsid w:val="00F242B2"/>
    <w:rsid w:val="00F26B55"/>
    <w:rsid w:val="00F31829"/>
    <w:rsid w:val="00F331BD"/>
    <w:rsid w:val="00F34772"/>
    <w:rsid w:val="00F3501D"/>
    <w:rsid w:val="00F37298"/>
    <w:rsid w:val="00F40A21"/>
    <w:rsid w:val="00F4495E"/>
    <w:rsid w:val="00F5550A"/>
    <w:rsid w:val="00F55617"/>
    <w:rsid w:val="00F5751D"/>
    <w:rsid w:val="00F61397"/>
    <w:rsid w:val="00F61C8A"/>
    <w:rsid w:val="00F64F09"/>
    <w:rsid w:val="00F66E3D"/>
    <w:rsid w:val="00F75845"/>
    <w:rsid w:val="00F77B05"/>
    <w:rsid w:val="00F77C1F"/>
    <w:rsid w:val="00F83988"/>
    <w:rsid w:val="00F83D05"/>
    <w:rsid w:val="00F90416"/>
    <w:rsid w:val="00F90683"/>
    <w:rsid w:val="00F90918"/>
    <w:rsid w:val="00F9383D"/>
    <w:rsid w:val="00F9623D"/>
    <w:rsid w:val="00FA0124"/>
    <w:rsid w:val="00FA0EEA"/>
    <w:rsid w:val="00FA249B"/>
    <w:rsid w:val="00FA3F9A"/>
    <w:rsid w:val="00FA4820"/>
    <w:rsid w:val="00FA69C4"/>
    <w:rsid w:val="00FB42C0"/>
    <w:rsid w:val="00FB6C5E"/>
    <w:rsid w:val="00FB6CFD"/>
    <w:rsid w:val="00FC0092"/>
    <w:rsid w:val="00FC05A2"/>
    <w:rsid w:val="00FC0ECA"/>
    <w:rsid w:val="00FC4C14"/>
    <w:rsid w:val="00FC59C7"/>
    <w:rsid w:val="00FD20EE"/>
    <w:rsid w:val="00FD57A4"/>
    <w:rsid w:val="00FD5E8E"/>
    <w:rsid w:val="00FE04F4"/>
    <w:rsid w:val="00FE42E6"/>
    <w:rsid w:val="00FE52F1"/>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uiPriority="0"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uiPriority w:val="99"/>
    <w:rsid w:val="00440520"/>
    <w:rPr>
      <w:sz w:val="18"/>
      <w:szCs w:val="18"/>
    </w:rPr>
  </w:style>
  <w:style w:type="paragraph" w:styleId="afb">
    <w:name w:val="annotation text"/>
    <w:basedOn w:val="a"/>
    <w:link w:val="afc"/>
    <w:uiPriority w:val="99"/>
    <w:rsid w:val="00440520"/>
    <w:rPr>
      <w:sz w:val="24"/>
      <w:szCs w:val="24"/>
    </w:rPr>
  </w:style>
  <w:style w:type="character" w:customStyle="1" w:styleId="afc">
    <w:name w:val="コメント文字列 (文字)"/>
    <w:basedOn w:val="a0"/>
    <w:link w:val="afb"/>
    <w:uiPriority w:val="99"/>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1D7100-3AF6-4B18-BBA3-E37078C9C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Pages>
  <Words>591</Words>
  <Characters>3369</Characters>
  <Application>Microsoft Office Word</Application>
  <DocSecurity>0</DocSecurity>
  <Lines>28</Lines>
  <Paragraphs>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3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3</cp:revision>
  <cp:lastPrinted>2014-07-01T15:43:00Z</cp:lastPrinted>
  <dcterms:created xsi:type="dcterms:W3CDTF">2016-03-16T06:12:00Z</dcterms:created>
  <dcterms:modified xsi:type="dcterms:W3CDTF">2016-03-16T06:17:00Z</dcterms:modified>
</cp:coreProperties>
</file>